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B6D97" w:rsidRDefault="006B6D97" w:rsidP="006B6D97">
      <w:pPr>
        <w:widowControl w:val="0"/>
        <w:autoSpaceDE w:val="0"/>
        <w:autoSpaceDN w:val="0"/>
        <w:adjustRightInd w:val="0"/>
        <w:spacing w:after="0" w:line="592" w:lineRule="exact"/>
        <w:jc w:val="right"/>
        <w:rPr>
          <w:rFonts w:ascii="Arial" w:hAnsi="Arial" w:cs="Arial"/>
          <w:b/>
          <w:bCs/>
          <w:color w:val="000000"/>
          <w:sz w:val="66"/>
          <w:szCs w:val="64"/>
        </w:rPr>
      </w:pPr>
    </w:p>
    <w:p w:rsidR="006B6D97" w:rsidRPr="00894B42" w:rsidRDefault="006B6D97" w:rsidP="006B6D97">
      <w:pPr>
        <w:widowControl w:val="0"/>
        <w:autoSpaceDE w:val="0"/>
        <w:autoSpaceDN w:val="0"/>
        <w:adjustRightInd w:val="0"/>
        <w:spacing w:after="0" w:line="592" w:lineRule="exact"/>
        <w:jc w:val="right"/>
        <w:rPr>
          <w:rFonts w:ascii="Arial" w:hAnsi="Arial" w:cs="Arial"/>
          <w:b/>
          <w:bCs/>
          <w:color w:val="000000"/>
          <w:sz w:val="66"/>
          <w:szCs w:val="64"/>
        </w:rPr>
      </w:pPr>
      <w:r w:rsidRPr="006B6D97">
        <w:rPr>
          <w:rFonts w:ascii="Arial" w:hAnsi="Arial" w:cs="Arial"/>
          <w:b/>
          <w:bCs/>
          <w:color w:val="000000"/>
          <w:sz w:val="66"/>
          <w:szCs w:val="64"/>
        </w:rPr>
        <w:t>Software Requireme</w:t>
      </w:r>
      <w:r>
        <w:rPr>
          <w:rFonts w:ascii="Arial" w:hAnsi="Arial" w:cs="Arial"/>
          <w:b/>
          <w:bCs/>
          <w:color w:val="000000"/>
          <w:sz w:val="66"/>
          <w:szCs w:val="64"/>
        </w:rPr>
        <w:t xml:space="preserve">nts Specification </w:t>
      </w: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18" w:lineRule="exact"/>
        <w:rPr>
          <w:rFonts w:ascii="Arial" w:hAnsi="Arial" w:cs="Arial"/>
          <w:sz w:val="24"/>
          <w:szCs w:val="24"/>
        </w:rPr>
      </w:pPr>
    </w:p>
    <w:p w:rsidR="006B6D97" w:rsidRDefault="006B6D97" w:rsidP="006B6D97">
      <w:pPr>
        <w:widowControl w:val="0"/>
        <w:autoSpaceDE w:val="0"/>
        <w:autoSpaceDN w:val="0"/>
        <w:adjustRightInd w:val="0"/>
        <w:spacing w:after="0" w:line="370" w:lineRule="exact"/>
        <w:jc w:val="right"/>
        <w:rPr>
          <w:rFonts w:ascii="Arial" w:hAnsi="Arial" w:cs="Arial"/>
          <w:b/>
          <w:bCs/>
          <w:color w:val="000000"/>
          <w:sz w:val="40"/>
          <w:szCs w:val="40"/>
        </w:rPr>
      </w:pPr>
      <w:r>
        <w:rPr>
          <w:rFonts w:ascii="Arial" w:hAnsi="Arial" w:cs="Arial"/>
          <w:b/>
          <w:bCs/>
          <w:color w:val="000000"/>
          <w:sz w:val="40"/>
          <w:szCs w:val="40"/>
        </w:rPr>
        <w:t>for</w:t>
      </w: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386" w:lineRule="exact"/>
        <w:rPr>
          <w:rFonts w:ascii="Arial" w:hAnsi="Arial" w:cs="Arial"/>
          <w:sz w:val="24"/>
          <w:szCs w:val="24"/>
        </w:rPr>
      </w:pPr>
    </w:p>
    <w:p w:rsidR="006B6D97" w:rsidRPr="00894B42" w:rsidRDefault="006B6D97" w:rsidP="006B6D97">
      <w:pPr>
        <w:widowControl w:val="0"/>
        <w:autoSpaceDE w:val="0"/>
        <w:autoSpaceDN w:val="0"/>
        <w:adjustRightInd w:val="0"/>
        <w:spacing w:after="0" w:line="240" w:lineRule="auto"/>
        <w:jc w:val="right"/>
        <w:rPr>
          <w:rFonts w:ascii="Arial" w:hAnsi="Arial" w:cs="Arial"/>
          <w:b/>
          <w:bCs/>
          <w:color w:val="000000"/>
          <w:sz w:val="74"/>
          <w:szCs w:val="56"/>
        </w:rPr>
      </w:pPr>
      <w:r w:rsidRPr="00894B42">
        <w:rPr>
          <w:rFonts w:ascii="Arial" w:hAnsi="Arial" w:cs="Arial"/>
          <w:b/>
          <w:bCs/>
          <w:color w:val="000000"/>
          <w:sz w:val="74"/>
          <w:szCs w:val="56"/>
        </w:rPr>
        <w:t>Hệ thống trắc nghiệm trực tuyến</w:t>
      </w: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31" w:lineRule="exact"/>
        <w:rPr>
          <w:rFonts w:ascii="Arial" w:hAnsi="Arial" w:cs="Arial"/>
          <w:sz w:val="24"/>
          <w:szCs w:val="24"/>
        </w:rPr>
      </w:pP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Pr>
          <w:rFonts w:ascii="Arial" w:hAnsi="Arial" w:cs="Arial"/>
          <w:b/>
          <w:bCs/>
          <w:color w:val="000000"/>
          <w:sz w:val="28"/>
          <w:szCs w:val="28"/>
        </w:rPr>
        <w:t xml:space="preserve">Prepared by </w:t>
      </w: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Pr>
          <w:rFonts w:ascii="Arial" w:hAnsi="Arial" w:cs="Arial"/>
          <w:b/>
          <w:bCs/>
          <w:color w:val="000000"/>
          <w:sz w:val="28"/>
          <w:szCs w:val="28"/>
        </w:rPr>
        <w:t>Phan Đức Chiến</w:t>
      </w:r>
      <w:r>
        <w:rPr>
          <w:rFonts w:ascii="Arial" w:hAnsi="Arial" w:cs="Arial"/>
          <w:b/>
          <w:bCs/>
          <w:color w:val="000000"/>
          <w:sz w:val="28"/>
          <w:szCs w:val="28"/>
        </w:rPr>
        <w:tab/>
        <w:t>08T2</w:t>
      </w: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Pr>
          <w:rFonts w:ascii="Arial" w:hAnsi="Arial" w:cs="Arial"/>
          <w:b/>
          <w:bCs/>
          <w:color w:val="000000"/>
          <w:sz w:val="28"/>
          <w:szCs w:val="28"/>
        </w:rPr>
        <w:t>Đinh Hồng Ân</w:t>
      </w:r>
      <w:r>
        <w:rPr>
          <w:rFonts w:ascii="Arial" w:hAnsi="Arial" w:cs="Arial"/>
          <w:b/>
          <w:bCs/>
          <w:color w:val="000000"/>
          <w:sz w:val="28"/>
          <w:szCs w:val="28"/>
        </w:rPr>
        <w:tab/>
      </w:r>
      <w:r>
        <w:rPr>
          <w:rFonts w:ascii="Arial" w:hAnsi="Arial" w:cs="Arial"/>
          <w:b/>
          <w:bCs/>
          <w:color w:val="000000"/>
          <w:sz w:val="28"/>
          <w:szCs w:val="28"/>
        </w:rPr>
        <w:tab/>
        <w:t>08T2</w:t>
      </w: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sidRPr="0036692F">
        <w:rPr>
          <w:rFonts w:ascii="Arial" w:hAnsi="Arial" w:cs="Arial"/>
          <w:b/>
          <w:bCs/>
          <w:color w:val="000000"/>
          <w:sz w:val="28"/>
          <w:szCs w:val="28"/>
        </w:rPr>
        <w:t>Bùi Thị Ánh Hòa</w:t>
      </w:r>
      <w:r>
        <w:rPr>
          <w:rFonts w:ascii="Arial" w:hAnsi="Arial" w:cs="Arial"/>
          <w:b/>
          <w:bCs/>
          <w:color w:val="000000"/>
          <w:sz w:val="28"/>
          <w:szCs w:val="28"/>
        </w:rPr>
        <w:tab/>
        <w:t>08T2</w:t>
      </w: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sidRPr="0036692F">
        <w:rPr>
          <w:rFonts w:ascii="Arial" w:hAnsi="Arial" w:cs="Arial"/>
          <w:b/>
          <w:bCs/>
          <w:color w:val="000000"/>
          <w:sz w:val="28"/>
          <w:szCs w:val="28"/>
        </w:rPr>
        <w:t>Nguyễn Văn Dung</w:t>
      </w:r>
      <w:r>
        <w:rPr>
          <w:rFonts w:ascii="Arial" w:hAnsi="Arial" w:cs="Arial"/>
          <w:b/>
          <w:bCs/>
          <w:color w:val="000000"/>
          <w:sz w:val="28"/>
          <w:szCs w:val="28"/>
        </w:rPr>
        <w:tab/>
        <w:t>08T2</w:t>
      </w: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sidRPr="0036692F">
        <w:rPr>
          <w:rFonts w:ascii="Arial" w:hAnsi="Arial" w:cs="Arial"/>
          <w:b/>
          <w:bCs/>
          <w:color w:val="000000"/>
          <w:sz w:val="28"/>
          <w:szCs w:val="28"/>
        </w:rPr>
        <w:t>Đỗ Thanh Hải</w:t>
      </w:r>
      <w:r>
        <w:rPr>
          <w:rFonts w:ascii="Arial" w:hAnsi="Arial" w:cs="Arial"/>
          <w:b/>
          <w:bCs/>
          <w:color w:val="000000"/>
          <w:sz w:val="28"/>
          <w:szCs w:val="28"/>
        </w:rPr>
        <w:tab/>
      </w:r>
      <w:r>
        <w:rPr>
          <w:rFonts w:ascii="Arial" w:hAnsi="Arial" w:cs="Arial"/>
          <w:b/>
          <w:bCs/>
          <w:color w:val="000000"/>
          <w:sz w:val="28"/>
          <w:szCs w:val="28"/>
        </w:rPr>
        <w:tab/>
        <w:t>08T2</w:t>
      </w:r>
    </w:p>
    <w:p w:rsidR="006B6D97" w:rsidRDefault="006B6D97" w:rsidP="006B6D97">
      <w:pPr>
        <w:widowControl w:val="0"/>
        <w:autoSpaceDE w:val="0"/>
        <w:autoSpaceDN w:val="0"/>
        <w:adjustRightInd w:val="0"/>
        <w:spacing w:after="0" w:line="240" w:lineRule="auto"/>
        <w:rPr>
          <w:rFonts w:ascii="Arial" w:hAnsi="Arial" w:cs="Arial"/>
          <w:sz w:val="24"/>
          <w:szCs w:val="24"/>
        </w:rPr>
      </w:pPr>
    </w:p>
    <w:p w:rsidR="006B6D97" w:rsidRDefault="006B6D97" w:rsidP="006B6D97">
      <w:pPr>
        <w:widowControl w:val="0"/>
        <w:autoSpaceDE w:val="0"/>
        <w:autoSpaceDN w:val="0"/>
        <w:adjustRightInd w:val="0"/>
        <w:spacing w:after="0" w:line="240" w:lineRule="auto"/>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31" w:lineRule="exact"/>
        <w:rPr>
          <w:rFonts w:ascii="Arial" w:hAnsi="Arial" w:cs="Arial"/>
          <w:sz w:val="24"/>
          <w:szCs w:val="24"/>
        </w:rPr>
      </w:pPr>
    </w:p>
    <w:p w:rsidR="006B6D97" w:rsidRDefault="006B6D97" w:rsidP="006B6D97">
      <w:pPr>
        <w:widowControl w:val="0"/>
        <w:autoSpaceDE w:val="0"/>
        <w:autoSpaceDN w:val="0"/>
        <w:adjustRightInd w:val="0"/>
        <w:spacing w:after="0" w:line="259" w:lineRule="exact"/>
        <w:jc w:val="right"/>
        <w:rPr>
          <w:rFonts w:ascii="Arial" w:hAnsi="Arial" w:cs="Arial"/>
          <w:b/>
          <w:bCs/>
          <w:color w:val="000000"/>
          <w:sz w:val="28"/>
          <w:szCs w:val="28"/>
        </w:rPr>
        <w:sectPr w:rsidR="006B6D97" w:rsidSect="00E54AA0">
          <w:headerReference w:type="default" r:id="rId11"/>
          <w:footerReference w:type="default" r:id="rId12"/>
          <w:pgSz w:w="11908" w:h="16833" w:code="9"/>
          <w:pgMar w:top="0" w:right="1378" w:bottom="0" w:left="1350" w:header="720" w:footer="720" w:gutter="0"/>
          <w:cols w:space="720"/>
          <w:noEndnote/>
          <w:titlePg/>
          <w:docGrid w:linePitch="299"/>
        </w:sectPr>
      </w:pPr>
      <w:r>
        <w:rPr>
          <w:rFonts w:ascii="Arial" w:hAnsi="Arial" w:cs="Arial"/>
          <w:b/>
          <w:bCs/>
          <w:color w:val="000000"/>
          <w:sz w:val="28"/>
          <w:szCs w:val="28"/>
        </w:rPr>
        <w:t>27/02/201</w:t>
      </w:r>
      <w:r>
        <w:rPr>
          <w:noProof/>
        </w:rPr>
        <mc:AlternateContent>
          <mc:Choice Requires="wps">
            <w:drawing>
              <wp:anchor distT="0" distB="0" distL="114300" distR="114300" simplePos="0" relativeHeight="251659264" behindDoc="1" locked="0" layoutInCell="1" allowOverlap="1" wp14:anchorId="33BE4271" wp14:editId="2507B734">
                <wp:simplePos x="0" y="0"/>
                <wp:positionH relativeFrom="page">
                  <wp:posOffset>896620</wp:posOffset>
                </wp:positionH>
                <wp:positionV relativeFrom="page">
                  <wp:posOffset>1095375</wp:posOffset>
                </wp:positionV>
                <wp:extent cx="5770245" cy="0"/>
                <wp:effectExtent l="29845" t="28575" r="29210" b="28575"/>
                <wp:wrapNone/>
                <wp:docPr id="1"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70245" cy="0"/>
                        </a:xfrm>
                        <a:prstGeom prst="line">
                          <a:avLst/>
                        </a:prstGeom>
                        <a:noFill/>
                        <a:ln w="508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 o:spid="_x0000_s1026" style="position:absolute;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6pt,86.25pt" to="524.95pt,8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" strokeweight="4pt">
                <w10:wrap anchorx="page" anchory="page"/>
              </v:line>
            </w:pict>
          </mc:Fallback>
        </mc:AlternateContent>
      </w:r>
      <w:r>
        <w:rPr>
          <w:rFonts w:ascii="Arial" w:hAnsi="Arial" w:cs="Arial"/>
          <w:b/>
          <w:bCs/>
          <w:color w:val="000000"/>
          <w:sz w:val="28"/>
          <w:szCs w:val="28"/>
        </w:rPr>
        <w:t>2</w:t>
      </w:r>
    </w:p>
    <w:p w:rsidR="006B6D97" w:rsidRPr="00E36D81" w:rsidRDefault="006B6D97" w:rsidP="00001131">
      <w:pPr>
        <w:pStyle w:val="MyStyleTitle"/>
      </w:pPr>
      <w:bookmarkStart w:id="0" w:name="_Toc319881447"/>
      <w:r>
        <w:lastRenderedPageBreak/>
        <w:t>Mục lục:</w:t>
      </w:r>
      <w:bookmarkEnd w:id="0"/>
    </w:p>
    <w:p w:rsidR="00B54450" w:rsidRDefault="001E2E1F">
      <w:pPr>
        <w:pStyle w:val="TOC1"/>
        <w:rPr>
          <w:rFonts w:asciiTheme="minorHAnsi" w:eastAsiaTheme="minorEastAsia" w:hAnsiTheme="minorHAnsi" w:cstheme="minorBidi"/>
          <w:b w:val="0"/>
          <w:sz w:val="22"/>
          <w:szCs w:val="22"/>
        </w:rPr>
      </w:pPr>
      <w:r>
        <w:rPr>
          <w:b w:val="0"/>
        </w:rPr>
        <w:fldChar w:fldCharType="begin"/>
      </w:r>
      <w:r>
        <w:rPr>
          <w:b w:val="0"/>
        </w:rPr>
        <w:instrText xml:space="preserve"> TOC \o "1-1" \h \z \t "MyStyle 1,2,MyStyle a,3,MyStyle i,4" </w:instrText>
      </w:r>
      <w:r>
        <w:rPr>
          <w:b w:val="0"/>
        </w:rPr>
        <w:fldChar w:fldCharType="separate"/>
      </w:r>
      <w:hyperlink w:anchor="_Toc319881447" w:history="1">
        <w:r w:rsidR="00B54450" w:rsidRPr="009D6E92">
          <w:rPr>
            <w:rStyle w:val="Hyperlink"/>
          </w:rPr>
          <w:t>Mục lục:</w:t>
        </w:r>
        <w:r w:rsidR="00B54450">
          <w:rPr>
            <w:webHidden/>
          </w:rPr>
          <w:tab/>
        </w:r>
        <w:r w:rsidR="00B54450">
          <w:rPr>
            <w:webHidden/>
          </w:rPr>
          <w:fldChar w:fldCharType="begin"/>
        </w:r>
        <w:r w:rsidR="00B54450">
          <w:rPr>
            <w:webHidden/>
          </w:rPr>
          <w:instrText xml:space="preserve"> PAGEREF _Toc319881447 \h </w:instrText>
        </w:r>
        <w:r w:rsidR="00B54450">
          <w:rPr>
            <w:webHidden/>
          </w:rPr>
        </w:r>
        <w:r w:rsidR="00B54450">
          <w:rPr>
            <w:webHidden/>
          </w:rPr>
          <w:fldChar w:fldCharType="separate"/>
        </w:r>
        <w:r w:rsidR="00B54450">
          <w:rPr>
            <w:webHidden/>
          </w:rPr>
          <w:t>i</w:t>
        </w:r>
        <w:r w:rsidR="00B54450">
          <w:rPr>
            <w:webHidden/>
          </w:rPr>
          <w:fldChar w:fldCharType="end"/>
        </w:r>
      </w:hyperlink>
    </w:p>
    <w:p w:rsidR="00B54450" w:rsidRDefault="00786E7B">
      <w:pPr>
        <w:pStyle w:val="TOC1"/>
        <w:rPr>
          <w:rFonts w:asciiTheme="minorHAnsi" w:eastAsiaTheme="minorEastAsia" w:hAnsiTheme="minorHAnsi" w:cstheme="minorBidi"/>
          <w:b w:val="0"/>
          <w:sz w:val="22"/>
          <w:szCs w:val="22"/>
        </w:rPr>
      </w:pPr>
      <w:hyperlink w:anchor="_Toc319881448" w:history="1">
        <w:r w:rsidR="00B54450" w:rsidRPr="009D6E92">
          <w:rPr>
            <w:rStyle w:val="Hyperlink"/>
          </w:rPr>
          <w:t>Danh sách các bản</w:t>
        </w:r>
        <w:r w:rsidR="00B54450">
          <w:rPr>
            <w:webHidden/>
          </w:rPr>
          <w:tab/>
        </w:r>
        <w:r w:rsidR="00B54450">
          <w:rPr>
            <w:webHidden/>
          </w:rPr>
          <w:fldChar w:fldCharType="begin"/>
        </w:r>
        <w:r w:rsidR="00B54450">
          <w:rPr>
            <w:webHidden/>
          </w:rPr>
          <w:instrText xml:space="preserve"> PAGEREF _Toc319881448 \h </w:instrText>
        </w:r>
        <w:r w:rsidR="00B54450">
          <w:rPr>
            <w:webHidden/>
          </w:rPr>
        </w:r>
        <w:r w:rsidR="00B54450">
          <w:rPr>
            <w:webHidden/>
          </w:rPr>
          <w:fldChar w:fldCharType="separate"/>
        </w:r>
        <w:r w:rsidR="00B54450">
          <w:rPr>
            <w:webHidden/>
          </w:rPr>
          <w:t>ii</w:t>
        </w:r>
        <w:r w:rsidR="00B54450">
          <w:rPr>
            <w:webHidden/>
          </w:rPr>
          <w:fldChar w:fldCharType="end"/>
        </w:r>
      </w:hyperlink>
    </w:p>
    <w:p w:rsidR="00B54450" w:rsidRDefault="00786E7B">
      <w:pPr>
        <w:pStyle w:val="TOC1"/>
        <w:rPr>
          <w:rFonts w:asciiTheme="minorHAnsi" w:eastAsiaTheme="minorEastAsia" w:hAnsiTheme="minorHAnsi" w:cstheme="minorBidi"/>
          <w:b w:val="0"/>
          <w:sz w:val="22"/>
          <w:szCs w:val="22"/>
        </w:rPr>
      </w:pPr>
      <w:hyperlink w:anchor="_Toc319881449" w:history="1">
        <w:r w:rsidR="00B54450" w:rsidRPr="009D6E92">
          <w:rPr>
            <w:rStyle w:val="Hyperlink"/>
          </w:rPr>
          <w:t>Lược sử các phiên bản</w:t>
        </w:r>
        <w:r w:rsidR="00B54450">
          <w:rPr>
            <w:webHidden/>
          </w:rPr>
          <w:tab/>
        </w:r>
        <w:r w:rsidR="00B54450">
          <w:rPr>
            <w:webHidden/>
          </w:rPr>
          <w:fldChar w:fldCharType="begin"/>
        </w:r>
        <w:r w:rsidR="00B54450">
          <w:rPr>
            <w:webHidden/>
          </w:rPr>
          <w:instrText xml:space="preserve"> PAGEREF _Toc319881449 \h </w:instrText>
        </w:r>
        <w:r w:rsidR="00B54450">
          <w:rPr>
            <w:webHidden/>
          </w:rPr>
        </w:r>
        <w:r w:rsidR="00B54450">
          <w:rPr>
            <w:webHidden/>
          </w:rPr>
          <w:fldChar w:fldCharType="separate"/>
        </w:r>
        <w:r w:rsidR="00B54450">
          <w:rPr>
            <w:webHidden/>
          </w:rPr>
          <w:t>iii</w:t>
        </w:r>
        <w:r w:rsidR="00B54450">
          <w:rPr>
            <w:webHidden/>
          </w:rPr>
          <w:fldChar w:fldCharType="end"/>
        </w:r>
      </w:hyperlink>
    </w:p>
    <w:p w:rsidR="00B54450" w:rsidRDefault="00786E7B">
      <w:pPr>
        <w:pStyle w:val="TOC1"/>
        <w:rPr>
          <w:rFonts w:asciiTheme="minorHAnsi" w:eastAsiaTheme="minorEastAsia" w:hAnsiTheme="minorHAnsi" w:cstheme="minorBidi"/>
          <w:b w:val="0"/>
          <w:sz w:val="22"/>
          <w:szCs w:val="22"/>
        </w:rPr>
      </w:pPr>
      <w:hyperlink w:anchor="_Toc319881450" w:history="1">
        <w:r w:rsidR="00B54450" w:rsidRPr="009D6E92">
          <w:rPr>
            <w:rStyle w:val="Hyperlink"/>
          </w:rPr>
          <w:t>I.</w:t>
        </w:r>
        <w:r w:rsidR="00B54450">
          <w:rPr>
            <w:rFonts w:asciiTheme="minorHAnsi" w:eastAsiaTheme="minorEastAsia" w:hAnsiTheme="minorHAnsi" w:cstheme="minorBidi"/>
            <w:b w:val="0"/>
            <w:sz w:val="22"/>
            <w:szCs w:val="22"/>
          </w:rPr>
          <w:tab/>
        </w:r>
        <w:r w:rsidR="00B54450" w:rsidRPr="009D6E92">
          <w:rPr>
            <w:rStyle w:val="Hyperlink"/>
          </w:rPr>
          <w:t>Giới thiệu</w:t>
        </w:r>
        <w:r w:rsidR="00B54450">
          <w:rPr>
            <w:webHidden/>
          </w:rPr>
          <w:tab/>
        </w:r>
        <w:r w:rsidR="00B54450">
          <w:rPr>
            <w:webHidden/>
          </w:rPr>
          <w:fldChar w:fldCharType="begin"/>
        </w:r>
        <w:r w:rsidR="00B54450">
          <w:rPr>
            <w:webHidden/>
          </w:rPr>
          <w:instrText xml:space="preserve"> PAGEREF _Toc319881450 \h </w:instrText>
        </w:r>
        <w:r w:rsidR="00B54450">
          <w:rPr>
            <w:webHidden/>
          </w:rPr>
        </w:r>
        <w:r w:rsidR="00B54450">
          <w:rPr>
            <w:webHidden/>
          </w:rPr>
          <w:fldChar w:fldCharType="separate"/>
        </w:r>
        <w:r w:rsidR="00B54450">
          <w:rPr>
            <w:webHidden/>
          </w:rPr>
          <w:t>1</w:t>
        </w:r>
        <w:r w:rsidR="00B54450">
          <w:rPr>
            <w:webHidden/>
          </w:rPr>
          <w:fldChar w:fldCharType="end"/>
        </w:r>
      </w:hyperlink>
    </w:p>
    <w:p w:rsidR="00B54450" w:rsidRDefault="00786E7B">
      <w:pPr>
        <w:pStyle w:val="TOC2"/>
        <w:rPr>
          <w:rFonts w:asciiTheme="minorHAnsi" w:eastAsiaTheme="minorEastAsia" w:hAnsiTheme="minorHAnsi" w:cstheme="minorBidi"/>
        </w:rPr>
      </w:pPr>
      <w:hyperlink w:anchor="_Toc319881451" w:history="1">
        <w:r w:rsidR="00B54450" w:rsidRPr="009D6E92">
          <w:rPr>
            <w:rStyle w:val="Hyperlink"/>
          </w:rPr>
          <w:t>I.1</w:t>
        </w:r>
        <w:r w:rsidR="00B54450">
          <w:rPr>
            <w:rFonts w:asciiTheme="minorHAnsi" w:eastAsiaTheme="minorEastAsia" w:hAnsiTheme="minorHAnsi" w:cstheme="minorBidi"/>
          </w:rPr>
          <w:tab/>
        </w:r>
        <w:r w:rsidR="00B54450" w:rsidRPr="009D6E92">
          <w:rPr>
            <w:rStyle w:val="Hyperlink"/>
          </w:rPr>
          <w:t>Mục đích dự án</w:t>
        </w:r>
        <w:r w:rsidR="00B54450">
          <w:rPr>
            <w:webHidden/>
          </w:rPr>
          <w:tab/>
        </w:r>
        <w:r w:rsidR="00B54450">
          <w:rPr>
            <w:webHidden/>
          </w:rPr>
          <w:fldChar w:fldCharType="begin"/>
        </w:r>
        <w:r w:rsidR="00B54450">
          <w:rPr>
            <w:webHidden/>
          </w:rPr>
          <w:instrText xml:space="preserve"> PAGEREF _Toc319881451 \h </w:instrText>
        </w:r>
        <w:r w:rsidR="00B54450">
          <w:rPr>
            <w:webHidden/>
          </w:rPr>
        </w:r>
        <w:r w:rsidR="00B54450">
          <w:rPr>
            <w:webHidden/>
          </w:rPr>
          <w:fldChar w:fldCharType="separate"/>
        </w:r>
        <w:r w:rsidR="00B54450">
          <w:rPr>
            <w:webHidden/>
          </w:rPr>
          <w:t>1</w:t>
        </w:r>
        <w:r w:rsidR="00B54450">
          <w:rPr>
            <w:webHidden/>
          </w:rPr>
          <w:fldChar w:fldCharType="end"/>
        </w:r>
      </w:hyperlink>
    </w:p>
    <w:p w:rsidR="00B54450" w:rsidRDefault="00786E7B">
      <w:pPr>
        <w:pStyle w:val="TOC2"/>
        <w:rPr>
          <w:rFonts w:asciiTheme="minorHAnsi" w:eastAsiaTheme="minorEastAsia" w:hAnsiTheme="minorHAnsi" w:cstheme="minorBidi"/>
        </w:rPr>
      </w:pPr>
      <w:hyperlink w:anchor="_Toc319881452" w:history="1">
        <w:r w:rsidR="00B54450" w:rsidRPr="009D6E92">
          <w:rPr>
            <w:rStyle w:val="Hyperlink"/>
          </w:rPr>
          <w:t>I.2</w:t>
        </w:r>
        <w:r w:rsidR="00B54450">
          <w:rPr>
            <w:rFonts w:asciiTheme="minorHAnsi" w:eastAsiaTheme="minorEastAsia" w:hAnsiTheme="minorHAnsi" w:cstheme="minorBidi"/>
          </w:rPr>
          <w:tab/>
        </w:r>
        <w:r w:rsidR="00B54450" w:rsidRPr="009D6E92">
          <w:rPr>
            <w:rStyle w:val="Hyperlink"/>
          </w:rPr>
          <w:t>Mục đích tài liệu</w:t>
        </w:r>
        <w:r w:rsidR="00B54450">
          <w:rPr>
            <w:webHidden/>
          </w:rPr>
          <w:tab/>
        </w:r>
        <w:r w:rsidR="00B54450">
          <w:rPr>
            <w:webHidden/>
          </w:rPr>
          <w:fldChar w:fldCharType="begin"/>
        </w:r>
        <w:r w:rsidR="00B54450">
          <w:rPr>
            <w:webHidden/>
          </w:rPr>
          <w:instrText xml:space="preserve"> PAGEREF _Toc319881452 \h </w:instrText>
        </w:r>
        <w:r w:rsidR="00B54450">
          <w:rPr>
            <w:webHidden/>
          </w:rPr>
        </w:r>
        <w:r w:rsidR="00B54450">
          <w:rPr>
            <w:webHidden/>
          </w:rPr>
          <w:fldChar w:fldCharType="separate"/>
        </w:r>
        <w:r w:rsidR="00B54450">
          <w:rPr>
            <w:webHidden/>
          </w:rPr>
          <w:t>1</w:t>
        </w:r>
        <w:r w:rsidR="00B54450">
          <w:rPr>
            <w:webHidden/>
          </w:rPr>
          <w:fldChar w:fldCharType="end"/>
        </w:r>
      </w:hyperlink>
    </w:p>
    <w:p w:rsidR="00B54450" w:rsidRDefault="00786E7B">
      <w:pPr>
        <w:pStyle w:val="TOC2"/>
        <w:rPr>
          <w:rFonts w:asciiTheme="minorHAnsi" w:eastAsiaTheme="minorEastAsia" w:hAnsiTheme="minorHAnsi" w:cstheme="minorBidi"/>
        </w:rPr>
      </w:pPr>
      <w:hyperlink w:anchor="_Toc319881453" w:history="1">
        <w:r w:rsidR="00B54450" w:rsidRPr="009D6E92">
          <w:rPr>
            <w:rStyle w:val="Hyperlink"/>
          </w:rPr>
          <w:t>I.3</w:t>
        </w:r>
        <w:r w:rsidR="00B54450">
          <w:rPr>
            <w:rFonts w:asciiTheme="minorHAnsi" w:eastAsiaTheme="minorEastAsia" w:hAnsiTheme="minorHAnsi" w:cstheme="minorBidi"/>
          </w:rPr>
          <w:tab/>
        </w:r>
        <w:r w:rsidR="00B54450" w:rsidRPr="009D6E92">
          <w:rPr>
            <w:rStyle w:val="Hyperlink"/>
          </w:rPr>
          <w:t>Đối tượng và gợi ý đọc</w:t>
        </w:r>
        <w:r w:rsidR="00B54450">
          <w:rPr>
            <w:webHidden/>
          </w:rPr>
          <w:tab/>
        </w:r>
        <w:r w:rsidR="00B54450">
          <w:rPr>
            <w:webHidden/>
          </w:rPr>
          <w:fldChar w:fldCharType="begin"/>
        </w:r>
        <w:r w:rsidR="00B54450">
          <w:rPr>
            <w:webHidden/>
          </w:rPr>
          <w:instrText xml:space="preserve"> PAGEREF _Toc319881453 \h </w:instrText>
        </w:r>
        <w:r w:rsidR="00B54450">
          <w:rPr>
            <w:webHidden/>
          </w:rPr>
        </w:r>
        <w:r w:rsidR="00B54450">
          <w:rPr>
            <w:webHidden/>
          </w:rPr>
          <w:fldChar w:fldCharType="separate"/>
        </w:r>
        <w:r w:rsidR="00B54450">
          <w:rPr>
            <w:webHidden/>
          </w:rPr>
          <w:t>1</w:t>
        </w:r>
        <w:r w:rsidR="00B54450">
          <w:rPr>
            <w:webHidden/>
          </w:rPr>
          <w:fldChar w:fldCharType="end"/>
        </w:r>
      </w:hyperlink>
    </w:p>
    <w:p w:rsidR="00B54450" w:rsidRDefault="00786E7B">
      <w:pPr>
        <w:pStyle w:val="TOC1"/>
        <w:rPr>
          <w:rFonts w:asciiTheme="minorHAnsi" w:eastAsiaTheme="minorEastAsia" w:hAnsiTheme="minorHAnsi" w:cstheme="minorBidi"/>
          <w:b w:val="0"/>
          <w:sz w:val="22"/>
          <w:szCs w:val="22"/>
        </w:rPr>
      </w:pPr>
      <w:hyperlink w:anchor="_Toc319881454" w:history="1">
        <w:r w:rsidR="00B54450" w:rsidRPr="009D6E92">
          <w:rPr>
            <w:rStyle w:val="Hyperlink"/>
          </w:rPr>
          <w:t>II.</w:t>
        </w:r>
        <w:r w:rsidR="00B54450">
          <w:rPr>
            <w:rFonts w:asciiTheme="minorHAnsi" w:eastAsiaTheme="minorEastAsia" w:hAnsiTheme="minorHAnsi" w:cstheme="minorBidi"/>
            <w:b w:val="0"/>
            <w:sz w:val="22"/>
            <w:szCs w:val="22"/>
          </w:rPr>
          <w:tab/>
        </w:r>
        <w:r w:rsidR="00B54450" w:rsidRPr="009D6E92">
          <w:rPr>
            <w:rStyle w:val="Hyperlink"/>
          </w:rPr>
          <w:t>Mô tả chung</w:t>
        </w:r>
        <w:r w:rsidR="00B54450">
          <w:rPr>
            <w:webHidden/>
          </w:rPr>
          <w:tab/>
        </w:r>
        <w:r w:rsidR="00B54450">
          <w:rPr>
            <w:webHidden/>
          </w:rPr>
          <w:fldChar w:fldCharType="begin"/>
        </w:r>
        <w:r w:rsidR="00B54450">
          <w:rPr>
            <w:webHidden/>
          </w:rPr>
          <w:instrText xml:space="preserve"> PAGEREF _Toc319881454 \h </w:instrText>
        </w:r>
        <w:r w:rsidR="00B54450">
          <w:rPr>
            <w:webHidden/>
          </w:rPr>
        </w:r>
        <w:r w:rsidR="00B54450">
          <w:rPr>
            <w:webHidden/>
          </w:rPr>
          <w:fldChar w:fldCharType="separate"/>
        </w:r>
        <w:r w:rsidR="00B54450">
          <w:rPr>
            <w:webHidden/>
          </w:rPr>
          <w:t>3</w:t>
        </w:r>
        <w:r w:rsidR="00B54450">
          <w:rPr>
            <w:webHidden/>
          </w:rPr>
          <w:fldChar w:fldCharType="end"/>
        </w:r>
      </w:hyperlink>
    </w:p>
    <w:p w:rsidR="00B54450" w:rsidRDefault="00786E7B">
      <w:pPr>
        <w:pStyle w:val="TOC2"/>
        <w:rPr>
          <w:rFonts w:asciiTheme="minorHAnsi" w:eastAsiaTheme="minorEastAsia" w:hAnsiTheme="minorHAnsi" w:cstheme="minorBidi"/>
        </w:rPr>
      </w:pPr>
      <w:hyperlink w:anchor="_Toc319881455" w:history="1">
        <w:r w:rsidR="00B54450" w:rsidRPr="009D6E92">
          <w:rPr>
            <w:rStyle w:val="Hyperlink"/>
          </w:rPr>
          <w:t>II.1</w:t>
        </w:r>
        <w:r w:rsidR="00B54450">
          <w:rPr>
            <w:rFonts w:asciiTheme="minorHAnsi" w:eastAsiaTheme="minorEastAsia" w:hAnsiTheme="minorHAnsi" w:cstheme="minorBidi"/>
          </w:rPr>
          <w:tab/>
        </w:r>
        <w:r w:rsidR="00B54450" w:rsidRPr="009D6E92">
          <w:rPr>
            <w:rStyle w:val="Hyperlink"/>
          </w:rPr>
          <w:t>Sơ đồ bối cảnh hệ thống</w:t>
        </w:r>
        <w:r w:rsidR="00B54450">
          <w:rPr>
            <w:webHidden/>
          </w:rPr>
          <w:tab/>
        </w:r>
        <w:r w:rsidR="00B54450">
          <w:rPr>
            <w:webHidden/>
          </w:rPr>
          <w:fldChar w:fldCharType="begin"/>
        </w:r>
        <w:r w:rsidR="00B54450">
          <w:rPr>
            <w:webHidden/>
          </w:rPr>
          <w:instrText xml:space="preserve"> PAGEREF _Toc319881455 \h </w:instrText>
        </w:r>
        <w:r w:rsidR="00B54450">
          <w:rPr>
            <w:webHidden/>
          </w:rPr>
        </w:r>
        <w:r w:rsidR="00B54450">
          <w:rPr>
            <w:webHidden/>
          </w:rPr>
          <w:fldChar w:fldCharType="separate"/>
        </w:r>
        <w:r w:rsidR="00B54450">
          <w:rPr>
            <w:webHidden/>
          </w:rPr>
          <w:t>3</w:t>
        </w:r>
        <w:r w:rsidR="00B54450">
          <w:rPr>
            <w:webHidden/>
          </w:rPr>
          <w:fldChar w:fldCharType="end"/>
        </w:r>
      </w:hyperlink>
    </w:p>
    <w:p w:rsidR="00B54450" w:rsidRDefault="00786E7B">
      <w:pPr>
        <w:pStyle w:val="TOC2"/>
        <w:rPr>
          <w:rFonts w:asciiTheme="minorHAnsi" w:eastAsiaTheme="minorEastAsia" w:hAnsiTheme="minorHAnsi" w:cstheme="minorBidi"/>
        </w:rPr>
      </w:pPr>
      <w:hyperlink w:anchor="_Toc319881456" w:history="1">
        <w:r w:rsidR="00B54450" w:rsidRPr="009D6E92">
          <w:rPr>
            <w:rStyle w:val="Hyperlink"/>
          </w:rPr>
          <w:t>II.2</w:t>
        </w:r>
        <w:r w:rsidR="00B54450">
          <w:rPr>
            <w:rFonts w:asciiTheme="minorHAnsi" w:eastAsiaTheme="minorEastAsia" w:hAnsiTheme="minorHAnsi" w:cstheme="minorBidi"/>
          </w:rPr>
          <w:tab/>
        </w:r>
        <w:r w:rsidR="00B54450" w:rsidRPr="009D6E92">
          <w:rPr>
            <w:rStyle w:val="Hyperlink"/>
          </w:rPr>
          <w:t>Chức năng sản phẩm</w:t>
        </w:r>
        <w:r w:rsidR="00B54450">
          <w:rPr>
            <w:webHidden/>
          </w:rPr>
          <w:tab/>
        </w:r>
        <w:r w:rsidR="00B54450">
          <w:rPr>
            <w:webHidden/>
          </w:rPr>
          <w:fldChar w:fldCharType="begin"/>
        </w:r>
        <w:r w:rsidR="00B54450">
          <w:rPr>
            <w:webHidden/>
          </w:rPr>
          <w:instrText xml:space="preserve"> PAGEREF _Toc319881456 \h </w:instrText>
        </w:r>
        <w:r w:rsidR="00B54450">
          <w:rPr>
            <w:webHidden/>
          </w:rPr>
        </w:r>
        <w:r w:rsidR="00B54450">
          <w:rPr>
            <w:webHidden/>
          </w:rPr>
          <w:fldChar w:fldCharType="separate"/>
        </w:r>
        <w:r w:rsidR="00B54450">
          <w:rPr>
            <w:webHidden/>
          </w:rPr>
          <w:t>3</w:t>
        </w:r>
        <w:r w:rsidR="00B54450">
          <w:rPr>
            <w:webHidden/>
          </w:rPr>
          <w:fldChar w:fldCharType="end"/>
        </w:r>
      </w:hyperlink>
    </w:p>
    <w:p w:rsidR="00B54450" w:rsidRDefault="00786E7B">
      <w:pPr>
        <w:pStyle w:val="TOC2"/>
        <w:rPr>
          <w:rFonts w:asciiTheme="minorHAnsi" w:eastAsiaTheme="minorEastAsia" w:hAnsiTheme="minorHAnsi" w:cstheme="minorBidi"/>
        </w:rPr>
      </w:pPr>
      <w:hyperlink w:anchor="_Toc319881457" w:history="1">
        <w:r w:rsidR="00B54450" w:rsidRPr="009D6E92">
          <w:rPr>
            <w:rStyle w:val="Hyperlink"/>
          </w:rPr>
          <w:t>II.3</w:t>
        </w:r>
        <w:r w:rsidR="00B54450">
          <w:rPr>
            <w:rFonts w:asciiTheme="minorHAnsi" w:eastAsiaTheme="minorEastAsia" w:hAnsiTheme="minorHAnsi" w:cstheme="minorBidi"/>
          </w:rPr>
          <w:tab/>
        </w:r>
        <w:r w:rsidR="00B54450" w:rsidRPr="009D6E92">
          <w:rPr>
            <w:rStyle w:val="Hyperlink"/>
          </w:rPr>
          <w:t>Người sử dụng và mô tả</w:t>
        </w:r>
        <w:r w:rsidR="00B54450">
          <w:rPr>
            <w:webHidden/>
          </w:rPr>
          <w:tab/>
        </w:r>
        <w:r w:rsidR="00B54450">
          <w:rPr>
            <w:webHidden/>
          </w:rPr>
          <w:fldChar w:fldCharType="begin"/>
        </w:r>
        <w:r w:rsidR="00B54450">
          <w:rPr>
            <w:webHidden/>
          </w:rPr>
          <w:instrText xml:space="preserve"> PAGEREF _Toc319881457 \h </w:instrText>
        </w:r>
        <w:r w:rsidR="00B54450">
          <w:rPr>
            <w:webHidden/>
          </w:rPr>
        </w:r>
        <w:r w:rsidR="00B54450">
          <w:rPr>
            <w:webHidden/>
          </w:rPr>
          <w:fldChar w:fldCharType="separate"/>
        </w:r>
        <w:r w:rsidR="00B54450">
          <w:rPr>
            <w:webHidden/>
          </w:rPr>
          <w:t>5</w:t>
        </w:r>
        <w:r w:rsidR="00B54450">
          <w:rPr>
            <w:webHidden/>
          </w:rPr>
          <w:fldChar w:fldCharType="end"/>
        </w:r>
      </w:hyperlink>
    </w:p>
    <w:p w:rsidR="00B54450" w:rsidRDefault="00786E7B">
      <w:pPr>
        <w:pStyle w:val="TOC2"/>
        <w:rPr>
          <w:rFonts w:asciiTheme="minorHAnsi" w:eastAsiaTheme="minorEastAsia" w:hAnsiTheme="minorHAnsi" w:cstheme="minorBidi"/>
        </w:rPr>
      </w:pPr>
      <w:hyperlink w:anchor="_Toc319881458" w:history="1">
        <w:r w:rsidR="00B54450" w:rsidRPr="009D6E92">
          <w:rPr>
            <w:rStyle w:val="Hyperlink"/>
          </w:rPr>
          <w:t>II.4</w:t>
        </w:r>
        <w:r w:rsidR="00B54450">
          <w:rPr>
            <w:rFonts w:asciiTheme="minorHAnsi" w:eastAsiaTheme="minorEastAsia" w:hAnsiTheme="minorHAnsi" w:cstheme="minorBidi"/>
          </w:rPr>
          <w:tab/>
        </w:r>
        <w:r w:rsidR="00B54450" w:rsidRPr="009D6E92">
          <w:rPr>
            <w:rStyle w:val="Hyperlink"/>
          </w:rPr>
          <w:t>Môi trường hoạt động</w:t>
        </w:r>
        <w:r w:rsidR="00B54450">
          <w:rPr>
            <w:webHidden/>
          </w:rPr>
          <w:tab/>
        </w:r>
        <w:r w:rsidR="00B54450">
          <w:rPr>
            <w:webHidden/>
          </w:rPr>
          <w:fldChar w:fldCharType="begin"/>
        </w:r>
        <w:r w:rsidR="00B54450">
          <w:rPr>
            <w:webHidden/>
          </w:rPr>
          <w:instrText xml:space="preserve"> PAGEREF _Toc319881458 \h </w:instrText>
        </w:r>
        <w:r w:rsidR="00B54450">
          <w:rPr>
            <w:webHidden/>
          </w:rPr>
        </w:r>
        <w:r w:rsidR="00B54450">
          <w:rPr>
            <w:webHidden/>
          </w:rPr>
          <w:fldChar w:fldCharType="separate"/>
        </w:r>
        <w:r w:rsidR="00B54450">
          <w:rPr>
            <w:webHidden/>
          </w:rPr>
          <w:t>5</w:t>
        </w:r>
        <w:r w:rsidR="00B54450">
          <w:rPr>
            <w:webHidden/>
          </w:rPr>
          <w:fldChar w:fldCharType="end"/>
        </w:r>
      </w:hyperlink>
    </w:p>
    <w:p w:rsidR="00B54450" w:rsidRDefault="00786E7B">
      <w:pPr>
        <w:pStyle w:val="TOC3"/>
        <w:rPr>
          <w:rFonts w:asciiTheme="minorHAnsi" w:eastAsiaTheme="minorEastAsia" w:hAnsiTheme="minorHAnsi" w:cstheme="minorBidi"/>
          <w:i w:val="0"/>
        </w:rPr>
      </w:pPr>
      <w:hyperlink w:anchor="_Toc319881459" w:history="1">
        <w:r w:rsidR="00B54450" w:rsidRPr="009D6E92">
          <w:rPr>
            <w:rStyle w:val="Hyperlink"/>
          </w:rPr>
          <w:t>II.4.a</w:t>
        </w:r>
        <w:r w:rsidR="00B54450">
          <w:rPr>
            <w:rFonts w:asciiTheme="minorHAnsi" w:eastAsiaTheme="minorEastAsia" w:hAnsiTheme="minorHAnsi" w:cstheme="minorBidi"/>
            <w:i w:val="0"/>
          </w:rPr>
          <w:tab/>
        </w:r>
        <w:r w:rsidR="00B54450" w:rsidRPr="009D6E92">
          <w:rPr>
            <w:rStyle w:val="Hyperlink"/>
          </w:rPr>
          <w:t>Thành phần Web</w:t>
        </w:r>
        <w:r w:rsidR="00B54450">
          <w:rPr>
            <w:webHidden/>
          </w:rPr>
          <w:tab/>
        </w:r>
        <w:r w:rsidR="00B54450">
          <w:rPr>
            <w:webHidden/>
          </w:rPr>
          <w:fldChar w:fldCharType="begin"/>
        </w:r>
        <w:r w:rsidR="00B54450">
          <w:rPr>
            <w:webHidden/>
          </w:rPr>
          <w:instrText xml:space="preserve"> PAGEREF _Toc319881459 \h </w:instrText>
        </w:r>
        <w:r w:rsidR="00B54450">
          <w:rPr>
            <w:webHidden/>
          </w:rPr>
        </w:r>
        <w:r w:rsidR="00B54450">
          <w:rPr>
            <w:webHidden/>
          </w:rPr>
          <w:fldChar w:fldCharType="separate"/>
        </w:r>
        <w:r w:rsidR="00B54450">
          <w:rPr>
            <w:webHidden/>
          </w:rPr>
          <w:t>5</w:t>
        </w:r>
        <w:r w:rsidR="00B54450">
          <w:rPr>
            <w:webHidden/>
          </w:rPr>
          <w:fldChar w:fldCharType="end"/>
        </w:r>
      </w:hyperlink>
    </w:p>
    <w:p w:rsidR="00B54450" w:rsidRDefault="00786E7B">
      <w:pPr>
        <w:pStyle w:val="TOC1"/>
        <w:rPr>
          <w:rFonts w:asciiTheme="minorHAnsi" w:eastAsiaTheme="minorEastAsia" w:hAnsiTheme="minorHAnsi" w:cstheme="minorBidi"/>
          <w:b w:val="0"/>
          <w:sz w:val="22"/>
          <w:szCs w:val="22"/>
        </w:rPr>
      </w:pPr>
      <w:hyperlink w:anchor="_Toc319881460" w:history="1">
        <w:r w:rsidR="00B54450" w:rsidRPr="009D6E92">
          <w:rPr>
            <w:rStyle w:val="Hyperlink"/>
          </w:rPr>
          <w:t>III.</w:t>
        </w:r>
        <w:r w:rsidR="00B54450">
          <w:rPr>
            <w:rFonts w:asciiTheme="minorHAnsi" w:eastAsiaTheme="minorEastAsia" w:hAnsiTheme="minorHAnsi" w:cstheme="minorBidi"/>
            <w:b w:val="0"/>
            <w:sz w:val="22"/>
            <w:szCs w:val="22"/>
          </w:rPr>
          <w:tab/>
        </w:r>
        <w:r w:rsidR="00B54450" w:rsidRPr="009D6E92">
          <w:rPr>
            <w:rStyle w:val="Hyperlink"/>
          </w:rPr>
          <w:t>Phân tích cấu trúc công việc</w:t>
        </w:r>
        <w:r w:rsidR="00B54450">
          <w:rPr>
            <w:webHidden/>
          </w:rPr>
          <w:tab/>
        </w:r>
        <w:r w:rsidR="00B54450">
          <w:rPr>
            <w:webHidden/>
          </w:rPr>
          <w:fldChar w:fldCharType="begin"/>
        </w:r>
        <w:r w:rsidR="00B54450">
          <w:rPr>
            <w:webHidden/>
          </w:rPr>
          <w:instrText xml:space="preserve"> PAGEREF _Toc319881460 \h </w:instrText>
        </w:r>
        <w:r w:rsidR="00B54450">
          <w:rPr>
            <w:webHidden/>
          </w:rPr>
        </w:r>
        <w:r w:rsidR="00B54450">
          <w:rPr>
            <w:webHidden/>
          </w:rPr>
          <w:fldChar w:fldCharType="separate"/>
        </w:r>
        <w:r w:rsidR="00B54450">
          <w:rPr>
            <w:webHidden/>
          </w:rPr>
          <w:t>7</w:t>
        </w:r>
        <w:r w:rsidR="00B54450">
          <w:rPr>
            <w:webHidden/>
          </w:rPr>
          <w:fldChar w:fldCharType="end"/>
        </w:r>
      </w:hyperlink>
    </w:p>
    <w:p w:rsidR="00B54450" w:rsidRDefault="00786E7B">
      <w:pPr>
        <w:pStyle w:val="TOC1"/>
        <w:rPr>
          <w:rFonts w:asciiTheme="minorHAnsi" w:eastAsiaTheme="minorEastAsia" w:hAnsiTheme="minorHAnsi" w:cstheme="minorBidi"/>
          <w:b w:val="0"/>
          <w:sz w:val="22"/>
          <w:szCs w:val="22"/>
        </w:rPr>
      </w:pPr>
      <w:hyperlink w:anchor="_Toc319881461" w:history="1">
        <w:r w:rsidR="00B54450" w:rsidRPr="009D6E92">
          <w:rPr>
            <w:rStyle w:val="Hyperlink"/>
          </w:rPr>
          <w:t>IV.</w:t>
        </w:r>
        <w:r w:rsidR="00B54450">
          <w:rPr>
            <w:rFonts w:asciiTheme="minorHAnsi" w:eastAsiaTheme="minorEastAsia" w:hAnsiTheme="minorHAnsi" w:cstheme="minorBidi"/>
            <w:b w:val="0"/>
            <w:sz w:val="22"/>
            <w:szCs w:val="22"/>
          </w:rPr>
          <w:tab/>
        </w:r>
        <w:r w:rsidR="00B54450" w:rsidRPr="009D6E92">
          <w:rPr>
            <w:rStyle w:val="Hyperlink"/>
          </w:rPr>
          <w:t>Biểu đồ Use case</w:t>
        </w:r>
        <w:r w:rsidR="00B54450">
          <w:rPr>
            <w:webHidden/>
          </w:rPr>
          <w:tab/>
        </w:r>
        <w:r w:rsidR="00B54450">
          <w:rPr>
            <w:webHidden/>
          </w:rPr>
          <w:fldChar w:fldCharType="begin"/>
        </w:r>
        <w:r w:rsidR="00B54450">
          <w:rPr>
            <w:webHidden/>
          </w:rPr>
          <w:instrText xml:space="preserve"> PAGEREF _Toc319881461 \h </w:instrText>
        </w:r>
        <w:r w:rsidR="00B54450">
          <w:rPr>
            <w:webHidden/>
          </w:rPr>
        </w:r>
        <w:r w:rsidR="00B54450">
          <w:rPr>
            <w:webHidden/>
          </w:rPr>
          <w:fldChar w:fldCharType="separate"/>
        </w:r>
        <w:r w:rsidR="00B54450">
          <w:rPr>
            <w:webHidden/>
          </w:rPr>
          <w:t>8</w:t>
        </w:r>
        <w:r w:rsidR="00B54450">
          <w:rPr>
            <w:webHidden/>
          </w:rPr>
          <w:fldChar w:fldCharType="end"/>
        </w:r>
      </w:hyperlink>
    </w:p>
    <w:p w:rsidR="00B54450" w:rsidRDefault="00786E7B">
      <w:pPr>
        <w:pStyle w:val="TOC2"/>
        <w:rPr>
          <w:rFonts w:asciiTheme="minorHAnsi" w:eastAsiaTheme="minorEastAsia" w:hAnsiTheme="minorHAnsi" w:cstheme="minorBidi"/>
        </w:rPr>
      </w:pPr>
      <w:hyperlink w:anchor="_Toc319881462" w:history="1">
        <w:r w:rsidR="00B54450" w:rsidRPr="009D6E92">
          <w:rPr>
            <w:rStyle w:val="Hyperlink"/>
          </w:rPr>
          <w:t>IV.1</w:t>
        </w:r>
        <w:r w:rsidR="00B54450">
          <w:rPr>
            <w:rFonts w:asciiTheme="minorHAnsi" w:eastAsiaTheme="minorEastAsia" w:hAnsiTheme="minorHAnsi" w:cstheme="minorBidi"/>
          </w:rPr>
          <w:tab/>
        </w:r>
        <w:r w:rsidR="00B54450" w:rsidRPr="009D6E92">
          <w:rPr>
            <w:rStyle w:val="Hyperlink"/>
          </w:rPr>
          <w:t>Biểu đồ Use case cho Người quản trị</w:t>
        </w:r>
        <w:r w:rsidR="00B54450">
          <w:rPr>
            <w:webHidden/>
          </w:rPr>
          <w:tab/>
        </w:r>
        <w:r w:rsidR="00B54450">
          <w:rPr>
            <w:webHidden/>
          </w:rPr>
          <w:fldChar w:fldCharType="begin"/>
        </w:r>
        <w:r w:rsidR="00B54450">
          <w:rPr>
            <w:webHidden/>
          </w:rPr>
          <w:instrText xml:space="preserve"> PAGEREF _Toc319881462 \h </w:instrText>
        </w:r>
        <w:r w:rsidR="00B54450">
          <w:rPr>
            <w:webHidden/>
          </w:rPr>
        </w:r>
        <w:r w:rsidR="00B54450">
          <w:rPr>
            <w:webHidden/>
          </w:rPr>
          <w:fldChar w:fldCharType="separate"/>
        </w:r>
        <w:r w:rsidR="00B54450">
          <w:rPr>
            <w:webHidden/>
          </w:rPr>
          <w:t>8</w:t>
        </w:r>
        <w:r w:rsidR="00B54450">
          <w:rPr>
            <w:webHidden/>
          </w:rPr>
          <w:fldChar w:fldCharType="end"/>
        </w:r>
      </w:hyperlink>
    </w:p>
    <w:p w:rsidR="00B54450" w:rsidRDefault="00786E7B">
      <w:pPr>
        <w:pStyle w:val="TOC2"/>
        <w:rPr>
          <w:rFonts w:asciiTheme="minorHAnsi" w:eastAsiaTheme="minorEastAsia" w:hAnsiTheme="minorHAnsi" w:cstheme="minorBidi"/>
        </w:rPr>
      </w:pPr>
      <w:hyperlink w:anchor="_Toc319881463" w:history="1">
        <w:r w:rsidR="00B54450" w:rsidRPr="009D6E92">
          <w:rPr>
            <w:rStyle w:val="Hyperlink"/>
          </w:rPr>
          <w:t>IV.2</w:t>
        </w:r>
        <w:r w:rsidR="00B54450">
          <w:rPr>
            <w:rFonts w:asciiTheme="minorHAnsi" w:eastAsiaTheme="minorEastAsia" w:hAnsiTheme="minorHAnsi" w:cstheme="minorBidi"/>
          </w:rPr>
          <w:tab/>
        </w:r>
        <w:r w:rsidR="00B54450" w:rsidRPr="009D6E92">
          <w:rPr>
            <w:rStyle w:val="Hyperlink"/>
          </w:rPr>
          <w:t>Biểu đồ Use case cho Người sử dụng</w:t>
        </w:r>
        <w:r w:rsidR="00B54450">
          <w:rPr>
            <w:webHidden/>
          </w:rPr>
          <w:tab/>
        </w:r>
        <w:r w:rsidR="00B54450">
          <w:rPr>
            <w:webHidden/>
          </w:rPr>
          <w:fldChar w:fldCharType="begin"/>
        </w:r>
        <w:r w:rsidR="00B54450">
          <w:rPr>
            <w:webHidden/>
          </w:rPr>
          <w:instrText xml:space="preserve"> PAGEREF _Toc319881463 \h </w:instrText>
        </w:r>
        <w:r w:rsidR="00B54450">
          <w:rPr>
            <w:webHidden/>
          </w:rPr>
        </w:r>
        <w:r w:rsidR="00B54450">
          <w:rPr>
            <w:webHidden/>
          </w:rPr>
          <w:fldChar w:fldCharType="separate"/>
        </w:r>
        <w:r w:rsidR="00B54450">
          <w:rPr>
            <w:webHidden/>
          </w:rPr>
          <w:t>8</w:t>
        </w:r>
        <w:r w:rsidR="00B54450">
          <w:rPr>
            <w:webHidden/>
          </w:rPr>
          <w:fldChar w:fldCharType="end"/>
        </w:r>
      </w:hyperlink>
    </w:p>
    <w:p w:rsidR="00B54450" w:rsidRDefault="00786E7B">
      <w:pPr>
        <w:pStyle w:val="TOC1"/>
        <w:rPr>
          <w:rFonts w:asciiTheme="minorHAnsi" w:eastAsiaTheme="minorEastAsia" w:hAnsiTheme="minorHAnsi" w:cstheme="minorBidi"/>
          <w:b w:val="0"/>
          <w:sz w:val="22"/>
          <w:szCs w:val="22"/>
        </w:rPr>
      </w:pPr>
      <w:hyperlink w:anchor="_Toc319881464" w:history="1">
        <w:r w:rsidR="00B54450" w:rsidRPr="009D6E92">
          <w:rPr>
            <w:rStyle w:val="Hyperlink"/>
          </w:rPr>
          <w:t>V.</w:t>
        </w:r>
        <w:r w:rsidR="00B54450">
          <w:rPr>
            <w:rFonts w:asciiTheme="minorHAnsi" w:eastAsiaTheme="minorEastAsia" w:hAnsiTheme="minorHAnsi" w:cstheme="minorBidi"/>
            <w:b w:val="0"/>
            <w:sz w:val="22"/>
            <w:szCs w:val="22"/>
          </w:rPr>
          <w:tab/>
        </w:r>
        <w:r w:rsidR="00B54450" w:rsidRPr="009D6E92">
          <w:rPr>
            <w:rStyle w:val="Hyperlink"/>
          </w:rPr>
          <w:t>Các yêu cầu cụ thể: Yêu cầu về chức năng</w:t>
        </w:r>
        <w:r w:rsidR="00B54450">
          <w:rPr>
            <w:webHidden/>
          </w:rPr>
          <w:tab/>
        </w:r>
        <w:r w:rsidR="00B54450">
          <w:rPr>
            <w:webHidden/>
          </w:rPr>
          <w:fldChar w:fldCharType="begin"/>
        </w:r>
        <w:r w:rsidR="00B54450">
          <w:rPr>
            <w:webHidden/>
          </w:rPr>
          <w:instrText xml:space="preserve"> PAGEREF _Toc319881464 \h </w:instrText>
        </w:r>
        <w:r w:rsidR="00B54450">
          <w:rPr>
            <w:webHidden/>
          </w:rPr>
        </w:r>
        <w:r w:rsidR="00B54450">
          <w:rPr>
            <w:webHidden/>
          </w:rPr>
          <w:fldChar w:fldCharType="separate"/>
        </w:r>
        <w:r w:rsidR="00B54450">
          <w:rPr>
            <w:webHidden/>
          </w:rPr>
          <w:t>9</w:t>
        </w:r>
        <w:r w:rsidR="00B54450">
          <w:rPr>
            <w:webHidden/>
          </w:rPr>
          <w:fldChar w:fldCharType="end"/>
        </w:r>
      </w:hyperlink>
    </w:p>
    <w:p w:rsidR="00B54450" w:rsidRDefault="00786E7B">
      <w:pPr>
        <w:pStyle w:val="TOC2"/>
        <w:rPr>
          <w:rFonts w:asciiTheme="minorHAnsi" w:eastAsiaTheme="minorEastAsia" w:hAnsiTheme="minorHAnsi" w:cstheme="minorBidi"/>
        </w:rPr>
      </w:pPr>
      <w:hyperlink w:anchor="_Toc319881465" w:history="1">
        <w:r w:rsidR="00B54450" w:rsidRPr="009D6E92">
          <w:rPr>
            <w:rStyle w:val="Hyperlink"/>
          </w:rPr>
          <w:t>V.1</w:t>
        </w:r>
        <w:r w:rsidR="00B54450">
          <w:rPr>
            <w:rFonts w:asciiTheme="minorHAnsi" w:eastAsiaTheme="minorEastAsia" w:hAnsiTheme="minorHAnsi" w:cstheme="minorBidi"/>
          </w:rPr>
          <w:tab/>
        </w:r>
        <w:r w:rsidR="00B54450" w:rsidRPr="009D6E92">
          <w:rPr>
            <w:rStyle w:val="Hyperlink"/>
          </w:rPr>
          <w:t>Đăng nhập</w:t>
        </w:r>
        <w:r w:rsidR="00B54450">
          <w:rPr>
            <w:webHidden/>
          </w:rPr>
          <w:tab/>
        </w:r>
        <w:r w:rsidR="00B54450">
          <w:rPr>
            <w:webHidden/>
          </w:rPr>
          <w:fldChar w:fldCharType="begin"/>
        </w:r>
        <w:r w:rsidR="00B54450">
          <w:rPr>
            <w:webHidden/>
          </w:rPr>
          <w:instrText xml:space="preserve"> PAGEREF _Toc319881465 \h </w:instrText>
        </w:r>
        <w:r w:rsidR="00B54450">
          <w:rPr>
            <w:webHidden/>
          </w:rPr>
        </w:r>
        <w:r w:rsidR="00B54450">
          <w:rPr>
            <w:webHidden/>
          </w:rPr>
          <w:fldChar w:fldCharType="separate"/>
        </w:r>
        <w:r w:rsidR="00B54450">
          <w:rPr>
            <w:webHidden/>
          </w:rPr>
          <w:t>9</w:t>
        </w:r>
        <w:r w:rsidR="00B54450">
          <w:rPr>
            <w:webHidden/>
          </w:rPr>
          <w:fldChar w:fldCharType="end"/>
        </w:r>
      </w:hyperlink>
    </w:p>
    <w:p w:rsidR="00B54450" w:rsidRDefault="00786E7B">
      <w:pPr>
        <w:pStyle w:val="TOC2"/>
        <w:rPr>
          <w:rFonts w:asciiTheme="minorHAnsi" w:eastAsiaTheme="minorEastAsia" w:hAnsiTheme="minorHAnsi" w:cstheme="minorBidi"/>
        </w:rPr>
      </w:pPr>
      <w:hyperlink w:anchor="_Toc319881466" w:history="1">
        <w:r w:rsidR="00B54450" w:rsidRPr="009D6E92">
          <w:rPr>
            <w:rStyle w:val="Hyperlink"/>
          </w:rPr>
          <w:t>V.2</w:t>
        </w:r>
        <w:r w:rsidR="00B54450">
          <w:rPr>
            <w:rFonts w:asciiTheme="minorHAnsi" w:eastAsiaTheme="minorEastAsia" w:hAnsiTheme="minorHAnsi" w:cstheme="minorBidi"/>
          </w:rPr>
          <w:tab/>
        </w:r>
        <w:r w:rsidR="00B54450" w:rsidRPr="009D6E92">
          <w:rPr>
            <w:rStyle w:val="Hyperlink"/>
          </w:rPr>
          <w:t>Đăng xuất</w:t>
        </w:r>
        <w:r w:rsidR="00B54450">
          <w:rPr>
            <w:webHidden/>
          </w:rPr>
          <w:tab/>
        </w:r>
        <w:r w:rsidR="00B54450">
          <w:rPr>
            <w:webHidden/>
          </w:rPr>
          <w:fldChar w:fldCharType="begin"/>
        </w:r>
        <w:r w:rsidR="00B54450">
          <w:rPr>
            <w:webHidden/>
          </w:rPr>
          <w:instrText xml:space="preserve"> PAGEREF _Toc319881466 \h </w:instrText>
        </w:r>
        <w:r w:rsidR="00B54450">
          <w:rPr>
            <w:webHidden/>
          </w:rPr>
        </w:r>
        <w:r w:rsidR="00B54450">
          <w:rPr>
            <w:webHidden/>
          </w:rPr>
          <w:fldChar w:fldCharType="separate"/>
        </w:r>
        <w:r w:rsidR="00B54450">
          <w:rPr>
            <w:webHidden/>
          </w:rPr>
          <w:t>9</w:t>
        </w:r>
        <w:r w:rsidR="00B54450">
          <w:rPr>
            <w:webHidden/>
          </w:rPr>
          <w:fldChar w:fldCharType="end"/>
        </w:r>
      </w:hyperlink>
    </w:p>
    <w:p w:rsidR="00B54450" w:rsidRDefault="00786E7B">
      <w:pPr>
        <w:pStyle w:val="TOC2"/>
        <w:rPr>
          <w:rFonts w:asciiTheme="minorHAnsi" w:eastAsiaTheme="minorEastAsia" w:hAnsiTheme="minorHAnsi" w:cstheme="minorBidi"/>
        </w:rPr>
      </w:pPr>
      <w:hyperlink w:anchor="_Toc319881467" w:history="1">
        <w:r w:rsidR="00B54450" w:rsidRPr="009D6E92">
          <w:rPr>
            <w:rStyle w:val="Hyperlink"/>
          </w:rPr>
          <w:t>V.3</w:t>
        </w:r>
        <w:r w:rsidR="00B54450">
          <w:rPr>
            <w:rFonts w:asciiTheme="minorHAnsi" w:eastAsiaTheme="minorEastAsia" w:hAnsiTheme="minorHAnsi" w:cstheme="minorBidi"/>
          </w:rPr>
          <w:tab/>
        </w:r>
        <w:r w:rsidR="00B54450" w:rsidRPr="009D6E92">
          <w:rPr>
            <w:rStyle w:val="Hyperlink"/>
          </w:rPr>
          <w:t>…</w:t>
        </w:r>
        <w:r w:rsidR="00B54450">
          <w:rPr>
            <w:webHidden/>
          </w:rPr>
          <w:tab/>
        </w:r>
        <w:r w:rsidR="00B54450">
          <w:rPr>
            <w:webHidden/>
          </w:rPr>
          <w:fldChar w:fldCharType="begin"/>
        </w:r>
        <w:r w:rsidR="00B54450">
          <w:rPr>
            <w:webHidden/>
          </w:rPr>
          <w:instrText xml:space="preserve"> PAGEREF _Toc319881467 \h </w:instrText>
        </w:r>
        <w:r w:rsidR="00B54450">
          <w:rPr>
            <w:webHidden/>
          </w:rPr>
        </w:r>
        <w:r w:rsidR="00B54450">
          <w:rPr>
            <w:webHidden/>
          </w:rPr>
          <w:fldChar w:fldCharType="separate"/>
        </w:r>
        <w:r w:rsidR="00B54450">
          <w:rPr>
            <w:webHidden/>
          </w:rPr>
          <w:t>9</w:t>
        </w:r>
        <w:r w:rsidR="00B54450">
          <w:rPr>
            <w:webHidden/>
          </w:rPr>
          <w:fldChar w:fldCharType="end"/>
        </w:r>
      </w:hyperlink>
    </w:p>
    <w:p w:rsidR="00B54450" w:rsidRDefault="00786E7B">
      <w:pPr>
        <w:pStyle w:val="TOC1"/>
        <w:rPr>
          <w:rFonts w:asciiTheme="minorHAnsi" w:eastAsiaTheme="minorEastAsia" w:hAnsiTheme="minorHAnsi" w:cstheme="minorBidi"/>
          <w:b w:val="0"/>
          <w:sz w:val="22"/>
          <w:szCs w:val="22"/>
        </w:rPr>
      </w:pPr>
      <w:hyperlink w:anchor="_Toc319881468" w:history="1">
        <w:r w:rsidR="00B54450" w:rsidRPr="009D6E92">
          <w:rPr>
            <w:rStyle w:val="Hyperlink"/>
          </w:rPr>
          <w:t>VI.</w:t>
        </w:r>
        <w:r w:rsidR="00B54450">
          <w:rPr>
            <w:rFonts w:asciiTheme="minorHAnsi" w:eastAsiaTheme="minorEastAsia" w:hAnsiTheme="minorHAnsi" w:cstheme="minorBidi"/>
            <w:b w:val="0"/>
            <w:sz w:val="22"/>
            <w:szCs w:val="22"/>
          </w:rPr>
          <w:tab/>
        </w:r>
        <w:r w:rsidR="00B54450" w:rsidRPr="009D6E92">
          <w:rPr>
            <w:rStyle w:val="Hyperlink"/>
          </w:rPr>
          <w:t>Các yêu cầu phi chức năng</w:t>
        </w:r>
        <w:r w:rsidR="00B54450">
          <w:rPr>
            <w:webHidden/>
          </w:rPr>
          <w:tab/>
        </w:r>
        <w:r w:rsidR="00B54450">
          <w:rPr>
            <w:webHidden/>
          </w:rPr>
          <w:fldChar w:fldCharType="begin"/>
        </w:r>
        <w:r w:rsidR="00B54450">
          <w:rPr>
            <w:webHidden/>
          </w:rPr>
          <w:instrText xml:space="preserve"> PAGEREF _Toc319881468 \h </w:instrText>
        </w:r>
        <w:r w:rsidR="00B54450">
          <w:rPr>
            <w:webHidden/>
          </w:rPr>
        </w:r>
        <w:r w:rsidR="00B54450">
          <w:rPr>
            <w:webHidden/>
          </w:rPr>
          <w:fldChar w:fldCharType="separate"/>
        </w:r>
        <w:r w:rsidR="00B54450">
          <w:rPr>
            <w:webHidden/>
          </w:rPr>
          <w:t>10</w:t>
        </w:r>
        <w:r w:rsidR="00B54450">
          <w:rPr>
            <w:webHidden/>
          </w:rPr>
          <w:fldChar w:fldCharType="end"/>
        </w:r>
      </w:hyperlink>
    </w:p>
    <w:p w:rsidR="00B54450" w:rsidRDefault="00786E7B">
      <w:pPr>
        <w:pStyle w:val="TOC2"/>
        <w:rPr>
          <w:rFonts w:asciiTheme="minorHAnsi" w:eastAsiaTheme="minorEastAsia" w:hAnsiTheme="minorHAnsi" w:cstheme="minorBidi"/>
        </w:rPr>
      </w:pPr>
      <w:hyperlink w:anchor="_Toc319881469" w:history="1">
        <w:r w:rsidR="00B54450" w:rsidRPr="009D6E92">
          <w:rPr>
            <w:rStyle w:val="Hyperlink"/>
          </w:rPr>
          <w:t>VI.1</w:t>
        </w:r>
        <w:r w:rsidR="00B54450">
          <w:rPr>
            <w:rFonts w:asciiTheme="minorHAnsi" w:eastAsiaTheme="minorEastAsia" w:hAnsiTheme="minorHAnsi" w:cstheme="minorBidi"/>
          </w:rPr>
          <w:tab/>
        </w:r>
        <w:r w:rsidR="00B54450" w:rsidRPr="009D6E92">
          <w:rPr>
            <w:rStyle w:val="Hyperlink"/>
          </w:rPr>
          <w:t>Yêu cầu về hiệu suất</w:t>
        </w:r>
        <w:r w:rsidR="00B54450">
          <w:rPr>
            <w:webHidden/>
          </w:rPr>
          <w:tab/>
        </w:r>
        <w:r w:rsidR="00B54450">
          <w:rPr>
            <w:webHidden/>
          </w:rPr>
          <w:fldChar w:fldCharType="begin"/>
        </w:r>
        <w:r w:rsidR="00B54450">
          <w:rPr>
            <w:webHidden/>
          </w:rPr>
          <w:instrText xml:space="preserve"> PAGEREF _Toc319881469 \h </w:instrText>
        </w:r>
        <w:r w:rsidR="00B54450">
          <w:rPr>
            <w:webHidden/>
          </w:rPr>
        </w:r>
        <w:r w:rsidR="00B54450">
          <w:rPr>
            <w:webHidden/>
          </w:rPr>
          <w:fldChar w:fldCharType="separate"/>
        </w:r>
        <w:r w:rsidR="00B54450">
          <w:rPr>
            <w:webHidden/>
          </w:rPr>
          <w:t>10</w:t>
        </w:r>
        <w:r w:rsidR="00B54450">
          <w:rPr>
            <w:webHidden/>
          </w:rPr>
          <w:fldChar w:fldCharType="end"/>
        </w:r>
      </w:hyperlink>
    </w:p>
    <w:p w:rsidR="00B54450" w:rsidRDefault="00786E7B">
      <w:pPr>
        <w:pStyle w:val="TOC2"/>
        <w:rPr>
          <w:rFonts w:asciiTheme="minorHAnsi" w:eastAsiaTheme="minorEastAsia" w:hAnsiTheme="minorHAnsi" w:cstheme="minorBidi"/>
        </w:rPr>
      </w:pPr>
      <w:hyperlink w:anchor="_Toc319881470" w:history="1">
        <w:r w:rsidR="00B54450" w:rsidRPr="009D6E92">
          <w:rPr>
            <w:rStyle w:val="Hyperlink"/>
          </w:rPr>
          <w:t>VI.2</w:t>
        </w:r>
        <w:r w:rsidR="00B54450">
          <w:rPr>
            <w:rFonts w:asciiTheme="minorHAnsi" w:eastAsiaTheme="minorEastAsia" w:hAnsiTheme="minorHAnsi" w:cstheme="minorBidi"/>
          </w:rPr>
          <w:tab/>
        </w:r>
        <w:r w:rsidR="00B54450" w:rsidRPr="009D6E92">
          <w:rPr>
            <w:rStyle w:val="Hyperlink"/>
          </w:rPr>
          <w:t>Yêu cầu về tính tiện dụng</w:t>
        </w:r>
        <w:r w:rsidR="00B54450">
          <w:rPr>
            <w:webHidden/>
          </w:rPr>
          <w:tab/>
        </w:r>
        <w:r w:rsidR="00B54450">
          <w:rPr>
            <w:webHidden/>
          </w:rPr>
          <w:fldChar w:fldCharType="begin"/>
        </w:r>
        <w:r w:rsidR="00B54450">
          <w:rPr>
            <w:webHidden/>
          </w:rPr>
          <w:instrText xml:space="preserve"> PAGEREF _Toc319881470 \h </w:instrText>
        </w:r>
        <w:r w:rsidR="00B54450">
          <w:rPr>
            <w:webHidden/>
          </w:rPr>
        </w:r>
        <w:r w:rsidR="00B54450">
          <w:rPr>
            <w:webHidden/>
          </w:rPr>
          <w:fldChar w:fldCharType="separate"/>
        </w:r>
        <w:r w:rsidR="00B54450">
          <w:rPr>
            <w:webHidden/>
          </w:rPr>
          <w:t>10</w:t>
        </w:r>
        <w:r w:rsidR="00B54450">
          <w:rPr>
            <w:webHidden/>
          </w:rPr>
          <w:fldChar w:fldCharType="end"/>
        </w:r>
      </w:hyperlink>
    </w:p>
    <w:p w:rsidR="00B54450" w:rsidRDefault="00786E7B">
      <w:pPr>
        <w:pStyle w:val="TOC2"/>
        <w:rPr>
          <w:rFonts w:asciiTheme="minorHAnsi" w:eastAsiaTheme="minorEastAsia" w:hAnsiTheme="minorHAnsi" w:cstheme="minorBidi"/>
        </w:rPr>
      </w:pPr>
      <w:hyperlink w:anchor="_Toc319881471" w:history="1">
        <w:r w:rsidR="00B54450" w:rsidRPr="009D6E92">
          <w:rPr>
            <w:rStyle w:val="Hyperlink"/>
          </w:rPr>
          <w:t>VI.3</w:t>
        </w:r>
        <w:r w:rsidR="00B54450">
          <w:rPr>
            <w:rFonts w:asciiTheme="minorHAnsi" w:eastAsiaTheme="minorEastAsia" w:hAnsiTheme="minorHAnsi" w:cstheme="minorBidi"/>
          </w:rPr>
          <w:tab/>
        </w:r>
        <w:r w:rsidR="00B54450" w:rsidRPr="009D6E92">
          <w:rPr>
            <w:rStyle w:val="Hyperlink"/>
          </w:rPr>
          <w:t>Yêu cầu về bảo mật</w:t>
        </w:r>
        <w:r w:rsidR="00B54450">
          <w:rPr>
            <w:webHidden/>
          </w:rPr>
          <w:tab/>
        </w:r>
        <w:r w:rsidR="00B54450">
          <w:rPr>
            <w:webHidden/>
          </w:rPr>
          <w:fldChar w:fldCharType="begin"/>
        </w:r>
        <w:r w:rsidR="00B54450">
          <w:rPr>
            <w:webHidden/>
          </w:rPr>
          <w:instrText xml:space="preserve"> PAGEREF _Toc319881471 \h </w:instrText>
        </w:r>
        <w:r w:rsidR="00B54450">
          <w:rPr>
            <w:webHidden/>
          </w:rPr>
        </w:r>
        <w:r w:rsidR="00B54450">
          <w:rPr>
            <w:webHidden/>
          </w:rPr>
          <w:fldChar w:fldCharType="separate"/>
        </w:r>
        <w:r w:rsidR="00B54450">
          <w:rPr>
            <w:webHidden/>
          </w:rPr>
          <w:t>10</w:t>
        </w:r>
        <w:r w:rsidR="00B54450">
          <w:rPr>
            <w:webHidden/>
          </w:rPr>
          <w:fldChar w:fldCharType="end"/>
        </w:r>
      </w:hyperlink>
    </w:p>
    <w:p w:rsidR="009916D6" w:rsidRDefault="001E2E1F" w:rsidP="006B6D97">
      <w:pPr>
        <w:rPr>
          <w:rFonts w:ascii="Times New Roman" w:hAnsi="Times New Roman" w:cs="Times New Roman"/>
        </w:rPr>
      </w:pPr>
      <w:r>
        <w:rPr>
          <w:rFonts w:ascii="Times New Roman" w:hAnsi="Times New Roman" w:cs="Times New Roman"/>
          <w:b/>
          <w:noProof/>
          <w:sz w:val="26"/>
          <w:szCs w:val="26"/>
        </w:rPr>
        <w:fldChar w:fldCharType="end"/>
      </w:r>
    </w:p>
    <w:p w:rsidR="009916D6" w:rsidRDefault="009916D6">
      <w:pPr>
        <w:rPr>
          <w:rFonts w:ascii="Times New Roman" w:hAnsi="Times New Roman" w:cs="Times New Roman"/>
        </w:rPr>
      </w:pPr>
      <w:r>
        <w:rPr>
          <w:rFonts w:ascii="Times New Roman" w:hAnsi="Times New Roman" w:cs="Times New Roman"/>
        </w:rPr>
        <w:br w:type="page"/>
      </w:r>
    </w:p>
    <w:p w:rsidR="00F701CE" w:rsidRDefault="00001131" w:rsidP="00001131">
      <w:pPr>
        <w:pStyle w:val="MyStyleTitle"/>
      </w:pPr>
      <w:bookmarkStart w:id="1" w:name="_Toc319881448"/>
      <w:r>
        <w:lastRenderedPageBreak/>
        <w:t>Danh sách các bản</w:t>
      </w:r>
      <w:bookmarkEnd w:id="1"/>
    </w:p>
    <w:p w:rsidR="001F6F18" w:rsidRPr="008C3BA4" w:rsidRDefault="00001131">
      <w:pPr>
        <w:pStyle w:val="TOC1"/>
        <w:tabs>
          <w:tab w:val="left" w:pos="1100"/>
        </w:tabs>
        <w:rPr>
          <w:rFonts w:asciiTheme="minorHAnsi" w:eastAsiaTheme="minorEastAsia" w:hAnsiTheme="minorHAnsi" w:cstheme="minorBidi"/>
          <w:b w:val="0"/>
          <w:sz w:val="22"/>
          <w:szCs w:val="22"/>
        </w:rPr>
      </w:pPr>
      <w:r w:rsidRPr="008C3BA4">
        <w:rPr>
          <w:b w:val="0"/>
          <w:sz w:val="24"/>
          <w:szCs w:val="24"/>
        </w:rPr>
        <w:fldChar w:fldCharType="begin"/>
      </w:r>
      <w:r w:rsidRPr="008C3BA4">
        <w:rPr>
          <w:b w:val="0"/>
          <w:sz w:val="24"/>
          <w:szCs w:val="24"/>
        </w:rPr>
        <w:instrText xml:space="preserve"> TOC \h \z \t "MyStyle Table,1" </w:instrText>
      </w:r>
      <w:r w:rsidRPr="008C3BA4">
        <w:rPr>
          <w:b w:val="0"/>
          <w:sz w:val="24"/>
          <w:szCs w:val="24"/>
        </w:rPr>
        <w:fldChar w:fldCharType="separate"/>
      </w:r>
      <w:hyperlink w:anchor="_Toc319881215" w:history="1">
        <w:r w:rsidR="001F6F18" w:rsidRPr="008C3BA4">
          <w:rPr>
            <w:rStyle w:val="Hyperlink"/>
            <w:b w:val="0"/>
          </w:rPr>
          <w:t>Bảng 1:</w:t>
        </w:r>
        <w:r w:rsidR="001F6F18" w:rsidRPr="008C3BA4">
          <w:rPr>
            <w:rFonts w:asciiTheme="minorHAnsi" w:eastAsiaTheme="minorEastAsia" w:hAnsiTheme="minorHAnsi" w:cstheme="minorBidi"/>
            <w:b w:val="0"/>
            <w:sz w:val="22"/>
            <w:szCs w:val="22"/>
          </w:rPr>
          <w:tab/>
        </w:r>
        <w:r w:rsidR="001F6F18" w:rsidRPr="008C3BA4">
          <w:rPr>
            <w:rStyle w:val="Hyperlink"/>
            <w:b w:val="0"/>
          </w:rPr>
          <w:t>Lược sử sửa đổi</w:t>
        </w:r>
        <w:r w:rsidR="001F6F18" w:rsidRPr="008C3BA4">
          <w:rPr>
            <w:b w:val="0"/>
            <w:webHidden/>
          </w:rPr>
          <w:tab/>
        </w:r>
        <w:r w:rsidR="001F6F18" w:rsidRPr="008C3BA4">
          <w:rPr>
            <w:b w:val="0"/>
            <w:webHidden/>
          </w:rPr>
          <w:fldChar w:fldCharType="begin"/>
        </w:r>
        <w:r w:rsidR="001F6F18" w:rsidRPr="008C3BA4">
          <w:rPr>
            <w:b w:val="0"/>
            <w:webHidden/>
          </w:rPr>
          <w:instrText xml:space="preserve"> PAGEREF _Toc319881215 \h </w:instrText>
        </w:r>
        <w:r w:rsidR="001F6F18" w:rsidRPr="008C3BA4">
          <w:rPr>
            <w:b w:val="0"/>
            <w:webHidden/>
          </w:rPr>
        </w:r>
        <w:r w:rsidR="001F6F18" w:rsidRPr="008C3BA4">
          <w:rPr>
            <w:b w:val="0"/>
            <w:webHidden/>
          </w:rPr>
          <w:fldChar w:fldCharType="separate"/>
        </w:r>
        <w:r w:rsidR="001F6F18" w:rsidRPr="008C3BA4">
          <w:rPr>
            <w:b w:val="0"/>
            <w:webHidden/>
          </w:rPr>
          <w:t>iii</w:t>
        </w:r>
        <w:r w:rsidR="001F6F18" w:rsidRPr="008C3BA4">
          <w:rPr>
            <w:b w:val="0"/>
            <w:webHidden/>
          </w:rPr>
          <w:fldChar w:fldCharType="end"/>
        </w:r>
      </w:hyperlink>
    </w:p>
    <w:p w:rsidR="001F6F18" w:rsidRPr="008C3BA4" w:rsidRDefault="00786E7B">
      <w:pPr>
        <w:pStyle w:val="TOC1"/>
        <w:tabs>
          <w:tab w:val="left" w:pos="1100"/>
        </w:tabs>
        <w:rPr>
          <w:rFonts w:asciiTheme="minorHAnsi" w:eastAsiaTheme="minorEastAsia" w:hAnsiTheme="minorHAnsi" w:cstheme="minorBidi"/>
          <w:b w:val="0"/>
          <w:sz w:val="22"/>
          <w:szCs w:val="22"/>
        </w:rPr>
      </w:pPr>
      <w:hyperlink w:anchor="_Toc319881216" w:history="1">
        <w:r w:rsidR="001F6F18" w:rsidRPr="008C3BA4">
          <w:rPr>
            <w:rStyle w:val="Hyperlink"/>
            <w:b w:val="0"/>
          </w:rPr>
          <w:t>Bảng 2:</w:t>
        </w:r>
        <w:r w:rsidR="001F6F18" w:rsidRPr="008C3BA4">
          <w:rPr>
            <w:rFonts w:asciiTheme="minorHAnsi" w:eastAsiaTheme="minorEastAsia" w:hAnsiTheme="minorHAnsi" w:cstheme="minorBidi"/>
            <w:b w:val="0"/>
            <w:sz w:val="22"/>
            <w:szCs w:val="22"/>
          </w:rPr>
          <w:tab/>
        </w:r>
        <w:r w:rsidR="001F6F18" w:rsidRPr="008C3BA4">
          <w:rPr>
            <w:rStyle w:val="Hyperlink"/>
            <w:b w:val="0"/>
          </w:rPr>
          <w:t>Người đọc tài liệu và các đề nghị</w:t>
        </w:r>
        <w:r w:rsidR="001F6F18" w:rsidRPr="008C3BA4">
          <w:rPr>
            <w:b w:val="0"/>
            <w:webHidden/>
          </w:rPr>
          <w:tab/>
        </w:r>
        <w:r w:rsidR="001F6F18" w:rsidRPr="008C3BA4">
          <w:rPr>
            <w:b w:val="0"/>
            <w:webHidden/>
          </w:rPr>
          <w:fldChar w:fldCharType="begin"/>
        </w:r>
        <w:r w:rsidR="001F6F18" w:rsidRPr="008C3BA4">
          <w:rPr>
            <w:b w:val="0"/>
            <w:webHidden/>
          </w:rPr>
          <w:instrText xml:space="preserve"> PAGEREF _Toc319881216 \h </w:instrText>
        </w:r>
        <w:r w:rsidR="001F6F18" w:rsidRPr="008C3BA4">
          <w:rPr>
            <w:b w:val="0"/>
            <w:webHidden/>
          </w:rPr>
        </w:r>
        <w:r w:rsidR="001F6F18" w:rsidRPr="008C3BA4">
          <w:rPr>
            <w:b w:val="0"/>
            <w:webHidden/>
          </w:rPr>
          <w:fldChar w:fldCharType="separate"/>
        </w:r>
        <w:r w:rsidR="001F6F18" w:rsidRPr="008C3BA4">
          <w:rPr>
            <w:b w:val="0"/>
            <w:webHidden/>
          </w:rPr>
          <w:t>2</w:t>
        </w:r>
        <w:r w:rsidR="001F6F18" w:rsidRPr="008C3BA4">
          <w:rPr>
            <w:b w:val="0"/>
            <w:webHidden/>
          </w:rPr>
          <w:fldChar w:fldCharType="end"/>
        </w:r>
      </w:hyperlink>
    </w:p>
    <w:p w:rsidR="001F6F18" w:rsidRPr="008C3BA4" w:rsidRDefault="00786E7B">
      <w:pPr>
        <w:pStyle w:val="TOC1"/>
        <w:tabs>
          <w:tab w:val="left" w:pos="1100"/>
        </w:tabs>
        <w:rPr>
          <w:rFonts w:asciiTheme="minorHAnsi" w:eastAsiaTheme="minorEastAsia" w:hAnsiTheme="minorHAnsi" w:cstheme="minorBidi"/>
          <w:b w:val="0"/>
          <w:sz w:val="22"/>
          <w:szCs w:val="22"/>
        </w:rPr>
      </w:pPr>
      <w:hyperlink w:anchor="_Toc319881217" w:history="1">
        <w:r w:rsidR="001F6F18" w:rsidRPr="008C3BA4">
          <w:rPr>
            <w:rStyle w:val="Hyperlink"/>
            <w:b w:val="0"/>
          </w:rPr>
          <w:t>Bảng 3:</w:t>
        </w:r>
        <w:r w:rsidR="001F6F18" w:rsidRPr="008C3BA4">
          <w:rPr>
            <w:rFonts w:asciiTheme="minorHAnsi" w:eastAsiaTheme="minorEastAsia" w:hAnsiTheme="minorHAnsi" w:cstheme="minorBidi"/>
            <w:b w:val="0"/>
            <w:sz w:val="22"/>
            <w:szCs w:val="22"/>
          </w:rPr>
          <w:tab/>
        </w:r>
        <w:r w:rsidR="001F6F18" w:rsidRPr="008C3BA4">
          <w:rPr>
            <w:rStyle w:val="Hyperlink"/>
            <w:b w:val="0"/>
          </w:rPr>
          <w:t>Độ ưu tiên</w:t>
        </w:r>
        <w:r w:rsidR="001F6F18" w:rsidRPr="008C3BA4">
          <w:rPr>
            <w:b w:val="0"/>
            <w:webHidden/>
          </w:rPr>
          <w:tab/>
        </w:r>
        <w:r w:rsidR="001F6F18" w:rsidRPr="008C3BA4">
          <w:rPr>
            <w:b w:val="0"/>
            <w:webHidden/>
          </w:rPr>
          <w:fldChar w:fldCharType="begin"/>
        </w:r>
        <w:r w:rsidR="001F6F18" w:rsidRPr="008C3BA4">
          <w:rPr>
            <w:b w:val="0"/>
            <w:webHidden/>
          </w:rPr>
          <w:instrText xml:space="preserve"> PAGEREF _Toc319881217 \h </w:instrText>
        </w:r>
        <w:r w:rsidR="001F6F18" w:rsidRPr="008C3BA4">
          <w:rPr>
            <w:b w:val="0"/>
            <w:webHidden/>
          </w:rPr>
        </w:r>
        <w:r w:rsidR="001F6F18" w:rsidRPr="008C3BA4">
          <w:rPr>
            <w:b w:val="0"/>
            <w:webHidden/>
          </w:rPr>
          <w:fldChar w:fldCharType="separate"/>
        </w:r>
        <w:r w:rsidR="001F6F18" w:rsidRPr="008C3BA4">
          <w:rPr>
            <w:b w:val="0"/>
            <w:webHidden/>
          </w:rPr>
          <w:t>3</w:t>
        </w:r>
        <w:r w:rsidR="001F6F18" w:rsidRPr="008C3BA4">
          <w:rPr>
            <w:b w:val="0"/>
            <w:webHidden/>
          </w:rPr>
          <w:fldChar w:fldCharType="end"/>
        </w:r>
      </w:hyperlink>
    </w:p>
    <w:p w:rsidR="001F6F18" w:rsidRPr="008C3BA4" w:rsidRDefault="00786E7B">
      <w:pPr>
        <w:pStyle w:val="TOC1"/>
        <w:tabs>
          <w:tab w:val="left" w:pos="1100"/>
        </w:tabs>
        <w:rPr>
          <w:rFonts w:asciiTheme="minorHAnsi" w:eastAsiaTheme="minorEastAsia" w:hAnsiTheme="minorHAnsi" w:cstheme="minorBidi"/>
          <w:b w:val="0"/>
          <w:sz w:val="22"/>
          <w:szCs w:val="22"/>
        </w:rPr>
      </w:pPr>
      <w:hyperlink w:anchor="_Toc319881218" w:history="1">
        <w:r w:rsidR="001F6F18" w:rsidRPr="008C3BA4">
          <w:rPr>
            <w:rStyle w:val="Hyperlink"/>
            <w:b w:val="0"/>
          </w:rPr>
          <w:t>Bảng 4:</w:t>
        </w:r>
        <w:r w:rsidR="001F6F18" w:rsidRPr="008C3BA4">
          <w:rPr>
            <w:rFonts w:asciiTheme="minorHAnsi" w:eastAsiaTheme="minorEastAsia" w:hAnsiTheme="minorHAnsi" w:cstheme="minorBidi"/>
            <w:b w:val="0"/>
            <w:sz w:val="22"/>
            <w:szCs w:val="22"/>
          </w:rPr>
          <w:tab/>
        </w:r>
        <w:r w:rsidR="001F6F18" w:rsidRPr="008C3BA4">
          <w:rPr>
            <w:rStyle w:val="Hyperlink"/>
            <w:b w:val="0"/>
          </w:rPr>
          <w:t>Các chức năng của sản phẩm</w:t>
        </w:r>
        <w:r w:rsidR="001F6F18" w:rsidRPr="008C3BA4">
          <w:rPr>
            <w:b w:val="0"/>
            <w:webHidden/>
          </w:rPr>
          <w:tab/>
        </w:r>
        <w:r w:rsidR="001F6F18" w:rsidRPr="008C3BA4">
          <w:rPr>
            <w:b w:val="0"/>
            <w:webHidden/>
          </w:rPr>
          <w:fldChar w:fldCharType="begin"/>
        </w:r>
        <w:r w:rsidR="001F6F18" w:rsidRPr="008C3BA4">
          <w:rPr>
            <w:b w:val="0"/>
            <w:webHidden/>
          </w:rPr>
          <w:instrText xml:space="preserve"> PAGEREF _Toc319881218 \h </w:instrText>
        </w:r>
        <w:r w:rsidR="001F6F18" w:rsidRPr="008C3BA4">
          <w:rPr>
            <w:b w:val="0"/>
            <w:webHidden/>
          </w:rPr>
        </w:r>
        <w:r w:rsidR="001F6F18" w:rsidRPr="008C3BA4">
          <w:rPr>
            <w:b w:val="0"/>
            <w:webHidden/>
          </w:rPr>
          <w:fldChar w:fldCharType="separate"/>
        </w:r>
        <w:r w:rsidR="001F6F18" w:rsidRPr="008C3BA4">
          <w:rPr>
            <w:b w:val="0"/>
            <w:webHidden/>
          </w:rPr>
          <w:t>3</w:t>
        </w:r>
        <w:r w:rsidR="001F6F18" w:rsidRPr="008C3BA4">
          <w:rPr>
            <w:b w:val="0"/>
            <w:webHidden/>
          </w:rPr>
          <w:fldChar w:fldCharType="end"/>
        </w:r>
      </w:hyperlink>
    </w:p>
    <w:p w:rsidR="001F6F18" w:rsidRPr="008C3BA4" w:rsidRDefault="00786E7B">
      <w:pPr>
        <w:pStyle w:val="TOC1"/>
        <w:tabs>
          <w:tab w:val="left" w:pos="1100"/>
        </w:tabs>
        <w:rPr>
          <w:rFonts w:asciiTheme="minorHAnsi" w:eastAsiaTheme="minorEastAsia" w:hAnsiTheme="minorHAnsi" w:cstheme="minorBidi"/>
          <w:b w:val="0"/>
          <w:sz w:val="22"/>
          <w:szCs w:val="22"/>
        </w:rPr>
      </w:pPr>
      <w:hyperlink w:anchor="_Toc319881219" w:history="1">
        <w:r w:rsidR="001F6F18" w:rsidRPr="008C3BA4">
          <w:rPr>
            <w:rStyle w:val="Hyperlink"/>
            <w:b w:val="0"/>
          </w:rPr>
          <w:t>Bảng 5:</w:t>
        </w:r>
        <w:r w:rsidR="001F6F18" w:rsidRPr="008C3BA4">
          <w:rPr>
            <w:rFonts w:asciiTheme="minorHAnsi" w:eastAsiaTheme="minorEastAsia" w:hAnsiTheme="minorHAnsi" w:cstheme="minorBidi"/>
            <w:b w:val="0"/>
            <w:sz w:val="22"/>
            <w:szCs w:val="22"/>
          </w:rPr>
          <w:tab/>
        </w:r>
        <w:r w:rsidR="001F6F18" w:rsidRPr="008C3BA4">
          <w:rPr>
            <w:rStyle w:val="Hyperlink"/>
            <w:b w:val="0"/>
          </w:rPr>
          <w:t>Các tác nhân của hệ thống</w:t>
        </w:r>
        <w:r w:rsidR="001F6F18" w:rsidRPr="008C3BA4">
          <w:rPr>
            <w:b w:val="0"/>
            <w:webHidden/>
          </w:rPr>
          <w:tab/>
        </w:r>
        <w:r w:rsidR="001F6F18" w:rsidRPr="008C3BA4">
          <w:rPr>
            <w:b w:val="0"/>
            <w:webHidden/>
          </w:rPr>
          <w:fldChar w:fldCharType="begin"/>
        </w:r>
        <w:r w:rsidR="001F6F18" w:rsidRPr="008C3BA4">
          <w:rPr>
            <w:b w:val="0"/>
            <w:webHidden/>
          </w:rPr>
          <w:instrText xml:space="preserve"> PAGEREF _Toc319881219 \h </w:instrText>
        </w:r>
        <w:r w:rsidR="001F6F18" w:rsidRPr="008C3BA4">
          <w:rPr>
            <w:b w:val="0"/>
            <w:webHidden/>
          </w:rPr>
        </w:r>
        <w:r w:rsidR="001F6F18" w:rsidRPr="008C3BA4">
          <w:rPr>
            <w:b w:val="0"/>
            <w:webHidden/>
          </w:rPr>
          <w:fldChar w:fldCharType="separate"/>
        </w:r>
        <w:r w:rsidR="001F6F18" w:rsidRPr="008C3BA4">
          <w:rPr>
            <w:b w:val="0"/>
            <w:webHidden/>
          </w:rPr>
          <w:t>5</w:t>
        </w:r>
        <w:r w:rsidR="001F6F18" w:rsidRPr="008C3BA4">
          <w:rPr>
            <w:b w:val="0"/>
            <w:webHidden/>
          </w:rPr>
          <w:fldChar w:fldCharType="end"/>
        </w:r>
      </w:hyperlink>
    </w:p>
    <w:p w:rsidR="00001131" w:rsidRDefault="00001131" w:rsidP="001F6F18">
      <w:pPr>
        <w:pStyle w:val="MyStylecontent"/>
        <w:spacing w:after="0" w:afterAutospacing="0"/>
      </w:pPr>
      <w:r w:rsidRPr="008C3BA4">
        <w:rPr>
          <w:sz w:val="24"/>
          <w:szCs w:val="24"/>
        </w:rPr>
        <w:fldChar w:fldCharType="end"/>
      </w:r>
    </w:p>
    <w:p w:rsidR="00F701CE" w:rsidRDefault="00F701CE">
      <w:pPr>
        <w:rPr>
          <w:rFonts w:ascii="Times New Roman" w:hAnsi="Times New Roman" w:cs="Times New Roman"/>
        </w:rPr>
      </w:pPr>
      <w:r>
        <w:rPr>
          <w:rFonts w:ascii="Times New Roman" w:hAnsi="Times New Roman" w:cs="Times New Roman"/>
        </w:rPr>
        <w:br w:type="page"/>
      </w:r>
    </w:p>
    <w:p w:rsidR="006B6D97" w:rsidRDefault="00F701CE" w:rsidP="00553D99">
      <w:pPr>
        <w:pStyle w:val="MyStyleTitle"/>
      </w:pPr>
      <w:bookmarkStart w:id="2" w:name="_Toc319881449"/>
      <w:r>
        <w:lastRenderedPageBreak/>
        <w:t>Lược sử</w:t>
      </w:r>
      <w:r w:rsidR="00151B85">
        <w:t xml:space="preserve"> các</w:t>
      </w:r>
      <w:r>
        <w:t xml:space="preserve"> </w:t>
      </w:r>
      <w:r w:rsidR="00151B85">
        <w:t>phiên bản</w:t>
      </w:r>
      <w:bookmarkEnd w:id="2"/>
    </w:p>
    <w:p w:rsidR="00F701CE" w:rsidRPr="00EE26E9" w:rsidRDefault="00151B85" w:rsidP="00FA5E4B">
      <w:pPr>
        <w:pStyle w:val="MyStyleTable"/>
      </w:pPr>
      <w:bookmarkStart w:id="3" w:name="_Toc319881215"/>
      <w:r w:rsidRPr="00EE26E9">
        <w:t>Lược sử sửa đổi</w:t>
      </w:r>
      <w:bookmarkEnd w:id="3"/>
    </w:p>
    <w:tbl>
      <w:tblPr>
        <w:tblStyle w:val="TableGrid"/>
        <w:tblW w:w="9670" w:type="dxa"/>
        <w:tblLook w:val="04A0" w:firstRow="1" w:lastRow="0" w:firstColumn="1" w:lastColumn="0" w:noHBand="0" w:noVBand="1"/>
      </w:tblPr>
      <w:tblGrid>
        <w:gridCol w:w="2268"/>
        <w:gridCol w:w="2034"/>
        <w:gridCol w:w="3600"/>
        <w:gridCol w:w="1768"/>
      </w:tblGrid>
      <w:tr w:rsidR="00151B85" w:rsidRPr="00BA4C13" w:rsidTr="00BD7BB5">
        <w:tc>
          <w:tcPr>
            <w:tcW w:w="2268" w:type="dxa"/>
            <w:shd w:val="clear" w:color="auto" w:fill="D9D9D9" w:themeFill="background1" w:themeFillShade="D9"/>
          </w:tcPr>
          <w:p w:rsidR="00151B85" w:rsidRPr="00BA4C13" w:rsidRDefault="00AF4BC1" w:rsidP="008367B9">
            <w:pPr>
              <w:pStyle w:val="MyStylecontent"/>
              <w:jc w:val="left"/>
              <w:rPr>
                <w:b/>
              </w:rPr>
            </w:pPr>
            <w:r w:rsidRPr="00BA4C13">
              <w:rPr>
                <w:b/>
              </w:rPr>
              <w:t>Tên</w:t>
            </w:r>
          </w:p>
        </w:tc>
        <w:tc>
          <w:tcPr>
            <w:tcW w:w="2034" w:type="dxa"/>
            <w:shd w:val="clear" w:color="auto" w:fill="D9D9D9" w:themeFill="background1" w:themeFillShade="D9"/>
          </w:tcPr>
          <w:p w:rsidR="00151B85" w:rsidRPr="00BA4C13" w:rsidRDefault="00AF4BC1" w:rsidP="00BA4C13">
            <w:pPr>
              <w:pStyle w:val="MyStylecontent"/>
              <w:jc w:val="center"/>
              <w:rPr>
                <w:b/>
              </w:rPr>
            </w:pPr>
            <w:r w:rsidRPr="00BA4C13">
              <w:rPr>
                <w:b/>
              </w:rPr>
              <w:t>Ngày thực hiện</w:t>
            </w:r>
          </w:p>
        </w:tc>
        <w:tc>
          <w:tcPr>
            <w:tcW w:w="3600" w:type="dxa"/>
            <w:shd w:val="clear" w:color="auto" w:fill="D9D9D9" w:themeFill="background1" w:themeFillShade="D9"/>
          </w:tcPr>
          <w:p w:rsidR="00151B85" w:rsidRPr="00BA4C13" w:rsidRDefault="00AF4BC1" w:rsidP="00BA4C13">
            <w:pPr>
              <w:pStyle w:val="MyStylecontent"/>
              <w:jc w:val="center"/>
              <w:rPr>
                <w:b/>
              </w:rPr>
            </w:pPr>
            <w:r w:rsidRPr="00BA4C13">
              <w:rPr>
                <w:b/>
              </w:rPr>
              <w:t>Nội dung</w:t>
            </w:r>
          </w:p>
        </w:tc>
        <w:tc>
          <w:tcPr>
            <w:tcW w:w="1768" w:type="dxa"/>
            <w:shd w:val="clear" w:color="auto" w:fill="D9D9D9" w:themeFill="background1" w:themeFillShade="D9"/>
          </w:tcPr>
          <w:p w:rsidR="00151B85" w:rsidRPr="00BA4C13" w:rsidRDefault="00AF4BC1" w:rsidP="00BA4C13">
            <w:pPr>
              <w:pStyle w:val="MyStylecontent"/>
              <w:jc w:val="center"/>
              <w:rPr>
                <w:b/>
              </w:rPr>
            </w:pPr>
            <w:r w:rsidRPr="00BA4C13">
              <w:rPr>
                <w:b/>
              </w:rPr>
              <w:t>Phiên bản</w:t>
            </w:r>
          </w:p>
        </w:tc>
      </w:tr>
      <w:tr w:rsidR="00151B85" w:rsidTr="00BD7BB5">
        <w:tc>
          <w:tcPr>
            <w:tcW w:w="2268" w:type="dxa"/>
          </w:tcPr>
          <w:p w:rsidR="00151B85" w:rsidRDefault="00AF4BC1" w:rsidP="00FA5E4B">
            <w:pPr>
              <w:pStyle w:val="MyStylecontent"/>
            </w:pPr>
            <w:r>
              <w:t>Phan Đức Chiến</w:t>
            </w:r>
          </w:p>
        </w:tc>
        <w:tc>
          <w:tcPr>
            <w:tcW w:w="2034" w:type="dxa"/>
          </w:tcPr>
          <w:p w:rsidR="00151B85" w:rsidRDefault="00AF4BC1" w:rsidP="00A56790">
            <w:pPr>
              <w:pStyle w:val="MyStylecontent"/>
              <w:jc w:val="center"/>
            </w:pPr>
            <w:r>
              <w:t>1</w:t>
            </w:r>
            <w:r w:rsidR="00A9468B">
              <w:t>0</w:t>
            </w:r>
            <w:r>
              <w:t>/03/2012</w:t>
            </w:r>
          </w:p>
        </w:tc>
        <w:tc>
          <w:tcPr>
            <w:tcW w:w="3600" w:type="dxa"/>
          </w:tcPr>
          <w:p w:rsidR="00151B85" w:rsidRDefault="00AF4BC1" w:rsidP="00FA5E4B">
            <w:pPr>
              <w:pStyle w:val="MyStylecontent"/>
            </w:pPr>
            <w:r>
              <w:t>Tạo template</w:t>
            </w:r>
          </w:p>
        </w:tc>
        <w:tc>
          <w:tcPr>
            <w:tcW w:w="1768" w:type="dxa"/>
          </w:tcPr>
          <w:p w:rsidR="00151B85" w:rsidRDefault="00AF4BC1" w:rsidP="003D1B25">
            <w:pPr>
              <w:pStyle w:val="MyStylecontent"/>
              <w:jc w:val="center"/>
            </w:pPr>
            <w:r>
              <w:t>1.0</w:t>
            </w:r>
          </w:p>
        </w:tc>
      </w:tr>
      <w:tr w:rsidR="00151B85" w:rsidTr="00BD7BB5">
        <w:tc>
          <w:tcPr>
            <w:tcW w:w="2268" w:type="dxa"/>
          </w:tcPr>
          <w:p w:rsidR="00151B85" w:rsidRDefault="00A9468B" w:rsidP="00FA5E4B">
            <w:pPr>
              <w:pStyle w:val="MyStylecontent"/>
            </w:pPr>
            <w:r>
              <w:t>Phan Đức Chiến</w:t>
            </w:r>
          </w:p>
        </w:tc>
        <w:tc>
          <w:tcPr>
            <w:tcW w:w="2034" w:type="dxa"/>
          </w:tcPr>
          <w:p w:rsidR="00151B85" w:rsidRDefault="00A9468B" w:rsidP="00A56790">
            <w:pPr>
              <w:pStyle w:val="MyStylecontent"/>
              <w:jc w:val="center"/>
            </w:pPr>
            <w:r>
              <w:t>17/03/2012</w:t>
            </w:r>
          </w:p>
        </w:tc>
        <w:tc>
          <w:tcPr>
            <w:tcW w:w="3600" w:type="dxa"/>
          </w:tcPr>
          <w:p w:rsidR="00151B85" w:rsidRDefault="00D922D3" w:rsidP="00FA5E4B">
            <w:pPr>
              <w:pStyle w:val="MyStylecontent"/>
            </w:pPr>
            <w:r>
              <w:t>Tạo biểu đồ User case và nội dung chi tiết các biểu đồ User case.</w:t>
            </w:r>
          </w:p>
        </w:tc>
        <w:tc>
          <w:tcPr>
            <w:tcW w:w="1768" w:type="dxa"/>
          </w:tcPr>
          <w:p w:rsidR="00151B85" w:rsidRDefault="00703F3D" w:rsidP="003D1B25">
            <w:pPr>
              <w:pStyle w:val="MyStylecontent"/>
              <w:jc w:val="center"/>
            </w:pPr>
            <w:r>
              <w:t>1.0</w:t>
            </w:r>
          </w:p>
        </w:tc>
      </w:tr>
    </w:tbl>
    <w:p w:rsidR="00151B85" w:rsidRDefault="00151B85" w:rsidP="006B6D97"/>
    <w:p w:rsidR="006B6D97" w:rsidRDefault="006B6D97" w:rsidP="006B6D97">
      <w:r>
        <w:br w:type="page"/>
      </w:r>
    </w:p>
    <w:p w:rsidR="00225036" w:rsidRDefault="00225036" w:rsidP="0034255F">
      <w:pPr>
        <w:pStyle w:val="MyStyleI"/>
        <w:sectPr w:rsidR="00225036" w:rsidSect="00A17A32">
          <w:footerReference w:type="default" r:id="rId13"/>
          <w:pgSz w:w="11907" w:h="16839" w:code="9"/>
          <w:pgMar w:top="1440" w:right="1197" w:bottom="1440" w:left="1710" w:header="720" w:footer="720" w:gutter="0"/>
          <w:pgNumType w:fmt="lowerRoman" w:start="1"/>
          <w:cols w:space="720"/>
          <w:docGrid w:linePitch="360"/>
        </w:sectPr>
      </w:pPr>
    </w:p>
    <w:p w:rsidR="00792CA3" w:rsidRDefault="000D1EEC" w:rsidP="00157673">
      <w:pPr>
        <w:pStyle w:val="MyStyleI"/>
      </w:pPr>
      <w:bookmarkStart w:id="4" w:name="_Toc319881450"/>
      <w:r>
        <w:lastRenderedPageBreak/>
        <w:t>Giới thiệu</w:t>
      </w:r>
      <w:bookmarkEnd w:id="4"/>
    </w:p>
    <w:p w:rsidR="005C2BE4" w:rsidRDefault="005C2BE4" w:rsidP="005C2BE4">
      <w:pPr>
        <w:pStyle w:val="MyStyle1"/>
      </w:pPr>
      <w:bookmarkStart w:id="5" w:name="_Toc319881451"/>
      <w:r>
        <w:t>Mục đích dự án</w:t>
      </w:r>
      <w:bookmarkEnd w:id="5"/>
    </w:p>
    <w:p w:rsidR="005C2BE4" w:rsidRDefault="005C2BE4" w:rsidP="00775B1C">
      <w:pPr>
        <w:pStyle w:val="MyStylecontent"/>
        <w:ind w:firstLine="720"/>
      </w:pPr>
      <w:r>
        <w:t>Hiện nay, việc học tập của học sinh và sinh viên ngày càng đòi hỏi nhiều thông, tài liệu cũng như người hướng dẫn, đặc biệt là kiểm tra kiến thức của mình. Nhiều hình thức kiểm tra đã được đưa ra như: làm bài tự luận, bài kiểm tra trắc nghiệm, … nhưng vẫn là làm bài trên giấy, rất bất tiện khi ra bài, làm bài cũng như chấm bài. Ngoài ra, còn đòi hỏi nhiều thời gian, công sức cho các giáo viên, giảng viên khi ra đề, chấm bài. Khi làm bài với hình thức tự luận hay trắc nghiệm truyền thống, yêu cầu người làm bài phải tập trung và làm trong một thời gian định trước.</w:t>
      </w:r>
    </w:p>
    <w:p w:rsidR="005C2BE4" w:rsidRDefault="005C2BE4" w:rsidP="00775B1C">
      <w:pPr>
        <w:pStyle w:val="MyStylecontent"/>
        <w:ind w:firstLine="720"/>
      </w:pPr>
      <w:r>
        <w:t>Để giải quyết các vấn đề bất cập nói trên của việc làm bài kiểm tra theo kiểu truyền thống, một Hệ thống trắc nghiệm trực tuyến sẽ giúp các giáo viên, giảng viên dể dàng hơn trong việc quản lý thư viện đề, nhanh chóng trong việc tạo bài thi trắc nghiệm và chấm bài trắc nghiệm. Thêm vào đó, nó giúp người làm bài dể dàng thao tác, an tâm làm bài thi của mình. Với hệ thống này, các trường, tổ chức đào tạo, khảo thí sẽ tiết kiệm nhiều chi phí khi tổ chức các bài kiểm tra, các bài thi.</w:t>
      </w:r>
    </w:p>
    <w:p w:rsidR="000D1EEC" w:rsidRDefault="000D1EEC" w:rsidP="000D1EEC">
      <w:pPr>
        <w:pStyle w:val="MyStyle1"/>
      </w:pPr>
      <w:bookmarkStart w:id="6" w:name="_Toc319881452"/>
      <w:r>
        <w:t>Mục đích</w:t>
      </w:r>
      <w:r w:rsidR="005C2BE4">
        <w:t xml:space="preserve"> tài liệu</w:t>
      </w:r>
      <w:bookmarkEnd w:id="6"/>
    </w:p>
    <w:p w:rsidR="00264747" w:rsidRDefault="000C1029" w:rsidP="00775B1C">
      <w:pPr>
        <w:pStyle w:val="MyStylecontent"/>
        <w:ind w:firstLine="720"/>
      </w:pPr>
      <w:r>
        <w:t>Sau đây</w:t>
      </w:r>
      <w:r w:rsidR="00264747">
        <w:t xml:space="preserve"> là tài tiệu SRS (Software Requirements Specification) mà sẽ giúp xác định yêu cầu và các đặc điểm kỹ thuật của Hệ thống trắc nghiệm trực tuyến sẽ được phát triển.</w:t>
      </w:r>
    </w:p>
    <w:p w:rsidR="00264747" w:rsidRDefault="000C1029" w:rsidP="00775B1C">
      <w:pPr>
        <w:pStyle w:val="MyStylecontent"/>
        <w:ind w:firstLine="720"/>
      </w:pPr>
      <w:r>
        <w:t>Mục đích của tài liệu này là mô tả một cách đầy đủ nhất các hoạt động bên ngoài của ứng dụng. Thêm vào đó, tài liệu này sẽ mô tả các yêu cầu phi chức năng, các ràng buộc về thiết kế và các tác nhân cần thiết khác để cung cấp một cách đầy đủ nhất, mô tả một cách toàn diện về yêu cầu phần mềm.</w:t>
      </w:r>
    </w:p>
    <w:p w:rsidR="000D1EEC" w:rsidRDefault="000D1EEC" w:rsidP="000D1EEC">
      <w:pPr>
        <w:pStyle w:val="MyStyle1"/>
      </w:pPr>
      <w:bookmarkStart w:id="7" w:name="_Toc319881453"/>
      <w:r>
        <w:t>Đối tượng và gợi ý đọc</w:t>
      </w:r>
      <w:bookmarkEnd w:id="7"/>
    </w:p>
    <w:p w:rsidR="00162619" w:rsidRDefault="00081353" w:rsidP="00775B1C">
      <w:pPr>
        <w:pStyle w:val="MyStylecontent"/>
        <w:ind w:firstLine="720"/>
      </w:pPr>
      <w:r w:rsidRPr="00081353">
        <w:rPr>
          <w:b/>
        </w:rPr>
        <w:t xml:space="preserve">Phần </w:t>
      </w:r>
      <w:r w:rsidR="000376C3">
        <w:rPr>
          <w:b/>
        </w:rPr>
        <w:t>I</w:t>
      </w:r>
      <w:r>
        <w:t xml:space="preserve"> của tài liệu này nên được đọc bởi tất cả mọi người. Phần này cung cấp cho người đọc tất cả các thông tin cần thiết để đọc phần còn lại của tài liệu cũng như tổng quan chung của vấn đề, giải pháp và mô tả làm thế nào các giải pháp sẽ mang lại lợi ích cho </w:t>
      </w:r>
      <w:r w:rsidR="000376C3">
        <w:t>hệ thống</w:t>
      </w:r>
      <w:r>
        <w:t>.</w:t>
      </w:r>
    </w:p>
    <w:p w:rsidR="000376C3" w:rsidRDefault="000376C3" w:rsidP="00775B1C">
      <w:pPr>
        <w:pStyle w:val="MyStylecontent"/>
        <w:ind w:firstLine="720"/>
      </w:pPr>
      <w:r w:rsidRPr="00081353">
        <w:rPr>
          <w:b/>
        </w:rPr>
        <w:t xml:space="preserve">Phần </w:t>
      </w:r>
      <w:r>
        <w:rPr>
          <w:b/>
        </w:rPr>
        <w:t>II</w:t>
      </w:r>
      <w:r>
        <w:t xml:space="preserve"> của tài liệu này nên được đọc bởi tất cả mọi người.</w:t>
      </w:r>
      <w:r w:rsidR="00AE4F56">
        <w:t xml:space="preserve"> </w:t>
      </w:r>
      <w:r>
        <w:rPr>
          <w:rStyle w:val="hps"/>
          <w:lang w:val="vi-VN"/>
        </w:rPr>
        <w:t>Phần</w:t>
      </w:r>
      <w:r>
        <w:rPr>
          <w:lang w:val="vi-VN"/>
        </w:rPr>
        <w:t xml:space="preserve"> </w:t>
      </w:r>
      <w:r>
        <w:rPr>
          <w:rStyle w:val="hps"/>
          <w:lang w:val="vi-VN"/>
        </w:rPr>
        <w:t>này đưa ra một</w:t>
      </w:r>
      <w:r>
        <w:rPr>
          <w:lang w:val="vi-VN"/>
        </w:rPr>
        <w:t xml:space="preserve"> </w:t>
      </w:r>
      <w:r>
        <w:rPr>
          <w:rStyle w:val="hps"/>
          <w:lang w:val="vi-VN"/>
        </w:rPr>
        <w:t>văn bản</w:t>
      </w:r>
      <w:r>
        <w:rPr>
          <w:lang w:val="vi-VN"/>
        </w:rPr>
        <w:t xml:space="preserve"> </w:t>
      </w:r>
      <w:r>
        <w:rPr>
          <w:rStyle w:val="hps"/>
          <w:lang w:val="vi-VN"/>
        </w:rPr>
        <w:t>chi tiết</w:t>
      </w:r>
      <w:r w:rsidR="00AE4F56">
        <w:rPr>
          <w:rStyle w:val="hps"/>
        </w:rPr>
        <w:t xml:space="preserve"> </w:t>
      </w:r>
      <w:r>
        <w:rPr>
          <w:lang w:val="vi-VN"/>
        </w:rPr>
        <w:t xml:space="preserve">mô tả </w:t>
      </w:r>
      <w:r>
        <w:rPr>
          <w:rStyle w:val="hps"/>
          <w:lang w:val="vi-VN"/>
        </w:rPr>
        <w:t>hệ thống,</w:t>
      </w:r>
      <w:r>
        <w:rPr>
          <w:lang w:val="vi-VN"/>
        </w:rPr>
        <w:t xml:space="preserve"> </w:t>
      </w:r>
      <w:r>
        <w:rPr>
          <w:rStyle w:val="hps"/>
          <w:lang w:val="vi-VN"/>
        </w:rPr>
        <w:t>mô</w:t>
      </w:r>
      <w:r>
        <w:rPr>
          <w:lang w:val="vi-VN"/>
        </w:rPr>
        <w:t xml:space="preserve"> </w:t>
      </w:r>
      <w:r>
        <w:rPr>
          <w:rStyle w:val="hps"/>
          <w:lang w:val="vi-VN"/>
        </w:rPr>
        <w:t>tả</w:t>
      </w:r>
      <w:r>
        <w:rPr>
          <w:lang w:val="vi-VN"/>
        </w:rPr>
        <w:t xml:space="preserve"> </w:t>
      </w:r>
      <w:r>
        <w:rPr>
          <w:rStyle w:val="hps"/>
          <w:lang w:val="vi-VN"/>
        </w:rPr>
        <w:t>làm thế nào</w:t>
      </w:r>
      <w:r>
        <w:rPr>
          <w:lang w:val="vi-VN"/>
        </w:rPr>
        <w:t xml:space="preserve"> </w:t>
      </w:r>
      <w:r>
        <w:rPr>
          <w:rStyle w:val="hps"/>
          <w:lang w:val="vi-VN"/>
        </w:rPr>
        <w:t>hệ thống</w:t>
      </w:r>
      <w:r>
        <w:rPr>
          <w:lang w:val="vi-VN"/>
        </w:rPr>
        <w:t xml:space="preserve"> </w:t>
      </w:r>
      <w:r>
        <w:rPr>
          <w:rStyle w:val="hps"/>
          <w:lang w:val="vi-VN"/>
        </w:rPr>
        <w:t>có</w:t>
      </w:r>
      <w:r>
        <w:rPr>
          <w:lang w:val="vi-VN"/>
        </w:rPr>
        <w:t xml:space="preserve"> </w:t>
      </w:r>
      <w:r>
        <w:rPr>
          <w:rStyle w:val="hps"/>
          <w:lang w:val="vi-VN"/>
        </w:rPr>
        <w:t>thể</w:t>
      </w:r>
      <w:r>
        <w:rPr>
          <w:lang w:val="vi-VN"/>
        </w:rPr>
        <w:t xml:space="preserve"> </w:t>
      </w:r>
      <w:r>
        <w:rPr>
          <w:rStyle w:val="hps"/>
          <w:lang w:val="vi-VN"/>
        </w:rPr>
        <w:t>gắn vào</w:t>
      </w:r>
      <w:r>
        <w:rPr>
          <w:lang w:val="vi-VN"/>
        </w:rPr>
        <w:t xml:space="preserve"> </w:t>
      </w:r>
      <w:r>
        <w:rPr>
          <w:rStyle w:val="hps"/>
          <w:lang w:val="vi-VN"/>
        </w:rPr>
        <w:t>hệ</w:t>
      </w:r>
      <w:r>
        <w:rPr>
          <w:lang w:val="vi-VN"/>
        </w:rPr>
        <w:t xml:space="preserve"> </w:t>
      </w:r>
      <w:r>
        <w:rPr>
          <w:rStyle w:val="hps"/>
          <w:lang w:val="vi-VN"/>
        </w:rPr>
        <w:t>thống</w:t>
      </w:r>
      <w:r>
        <w:rPr>
          <w:lang w:val="vi-VN"/>
        </w:rPr>
        <w:t xml:space="preserve"> </w:t>
      </w:r>
      <w:r>
        <w:rPr>
          <w:rStyle w:val="hps"/>
          <w:lang w:val="vi-VN"/>
        </w:rPr>
        <w:t>đã tồn tại</w:t>
      </w:r>
      <w:r>
        <w:rPr>
          <w:lang w:val="vi-VN"/>
        </w:rPr>
        <w:t>,</w:t>
      </w:r>
      <w:r w:rsidR="00AE4F56">
        <w:t xml:space="preserve"> </w:t>
      </w:r>
      <w:r>
        <w:rPr>
          <w:lang w:val="vi-VN"/>
        </w:rPr>
        <w:t xml:space="preserve">danh </w:t>
      </w:r>
      <w:r>
        <w:rPr>
          <w:rStyle w:val="hps"/>
          <w:lang w:val="vi-VN"/>
        </w:rPr>
        <w:t>sách</w:t>
      </w:r>
      <w:r>
        <w:rPr>
          <w:lang w:val="vi-VN"/>
        </w:rPr>
        <w:t xml:space="preserve"> </w:t>
      </w:r>
      <w:r>
        <w:rPr>
          <w:rStyle w:val="hps"/>
          <w:lang w:val="vi-VN"/>
        </w:rPr>
        <w:t>các chức năng</w:t>
      </w:r>
      <w:r>
        <w:rPr>
          <w:lang w:val="vi-VN"/>
        </w:rPr>
        <w:t xml:space="preserve"> </w:t>
      </w:r>
      <w:r>
        <w:rPr>
          <w:rStyle w:val="hps"/>
          <w:lang w:val="vi-VN"/>
        </w:rPr>
        <w:t>sẽ</w:t>
      </w:r>
      <w:r>
        <w:rPr>
          <w:lang w:val="vi-VN"/>
        </w:rPr>
        <w:t xml:space="preserve"> </w:t>
      </w:r>
      <w:r>
        <w:rPr>
          <w:rStyle w:val="hps"/>
          <w:lang w:val="vi-VN"/>
        </w:rPr>
        <w:t>tồn</w:t>
      </w:r>
      <w:r>
        <w:rPr>
          <w:lang w:val="vi-VN"/>
        </w:rPr>
        <w:t xml:space="preserve"> </w:t>
      </w:r>
      <w:r>
        <w:rPr>
          <w:rStyle w:val="hps"/>
          <w:lang w:val="vi-VN"/>
        </w:rPr>
        <w:t>tại</w:t>
      </w:r>
      <w:r>
        <w:rPr>
          <w:lang w:val="vi-VN"/>
        </w:rPr>
        <w:t xml:space="preserve"> </w:t>
      </w:r>
      <w:r>
        <w:rPr>
          <w:rStyle w:val="hps"/>
          <w:lang w:val="vi-VN"/>
        </w:rPr>
        <w:t>trong hệ thống</w:t>
      </w:r>
      <w:r>
        <w:rPr>
          <w:lang w:val="vi-VN"/>
        </w:rPr>
        <w:t xml:space="preserve">, </w:t>
      </w:r>
      <w:r>
        <w:rPr>
          <w:rStyle w:val="hps"/>
          <w:lang w:val="vi-VN"/>
        </w:rPr>
        <w:t>mô</w:t>
      </w:r>
      <w:r>
        <w:rPr>
          <w:lang w:val="vi-VN"/>
        </w:rPr>
        <w:t xml:space="preserve"> </w:t>
      </w:r>
      <w:r>
        <w:rPr>
          <w:rStyle w:val="hps"/>
          <w:lang w:val="vi-VN"/>
        </w:rPr>
        <w:t>tả</w:t>
      </w:r>
      <w:r>
        <w:rPr>
          <w:lang w:val="vi-VN"/>
        </w:rPr>
        <w:t xml:space="preserve"> </w:t>
      </w:r>
      <w:r>
        <w:rPr>
          <w:rStyle w:val="hps"/>
          <w:lang w:val="vi-VN"/>
        </w:rPr>
        <w:t>các loại</w:t>
      </w:r>
      <w:r>
        <w:rPr>
          <w:lang w:val="vi-VN"/>
        </w:rPr>
        <w:t xml:space="preserve"> </w:t>
      </w:r>
      <w:r>
        <w:rPr>
          <w:rStyle w:val="hps"/>
          <w:lang w:val="vi-VN"/>
        </w:rPr>
        <w:t>của</w:t>
      </w:r>
      <w:r>
        <w:rPr>
          <w:lang w:val="vi-VN"/>
        </w:rPr>
        <w:t xml:space="preserve"> </w:t>
      </w:r>
      <w:r>
        <w:rPr>
          <w:rStyle w:val="hps"/>
          <w:lang w:val="vi-VN"/>
        </w:rPr>
        <w:t>người</w:t>
      </w:r>
      <w:r>
        <w:rPr>
          <w:lang w:val="vi-VN"/>
        </w:rPr>
        <w:t xml:space="preserve"> </w:t>
      </w:r>
      <w:r>
        <w:rPr>
          <w:rStyle w:val="hps"/>
          <w:lang w:val="vi-VN"/>
        </w:rPr>
        <w:t>sử</w:t>
      </w:r>
      <w:r>
        <w:rPr>
          <w:lang w:val="vi-VN"/>
        </w:rPr>
        <w:t xml:space="preserve"> </w:t>
      </w:r>
      <w:r>
        <w:rPr>
          <w:rStyle w:val="hps"/>
          <w:lang w:val="vi-VN"/>
        </w:rPr>
        <w:t>dụng</w:t>
      </w:r>
      <w:r>
        <w:rPr>
          <w:lang w:val="vi-VN"/>
        </w:rPr>
        <w:t xml:space="preserve"> </w:t>
      </w:r>
      <w:r>
        <w:rPr>
          <w:rStyle w:val="hps"/>
          <w:lang w:val="vi-VN"/>
        </w:rPr>
        <w:t>của hệ thống</w:t>
      </w:r>
      <w:r>
        <w:rPr>
          <w:lang w:val="vi-VN"/>
        </w:rPr>
        <w:t>,</w:t>
      </w:r>
      <w:r w:rsidR="00AE4F56">
        <w:t xml:space="preserve"> </w:t>
      </w:r>
      <w:r>
        <w:rPr>
          <w:lang w:val="vi-VN"/>
        </w:rPr>
        <w:t xml:space="preserve">mô </w:t>
      </w:r>
      <w:r>
        <w:rPr>
          <w:rStyle w:val="hps"/>
          <w:lang w:val="vi-VN"/>
        </w:rPr>
        <w:t>tả</w:t>
      </w:r>
      <w:r>
        <w:rPr>
          <w:lang w:val="vi-VN"/>
        </w:rPr>
        <w:t xml:space="preserve"> </w:t>
      </w:r>
      <w:r>
        <w:rPr>
          <w:rStyle w:val="hps"/>
          <w:lang w:val="vi-VN"/>
        </w:rPr>
        <w:t>các</w:t>
      </w:r>
      <w:r>
        <w:rPr>
          <w:lang w:val="vi-VN"/>
        </w:rPr>
        <w:t xml:space="preserve"> </w:t>
      </w:r>
      <w:r>
        <w:rPr>
          <w:rStyle w:val="hps"/>
          <w:lang w:val="vi-VN"/>
        </w:rPr>
        <w:t>ràng buộc</w:t>
      </w:r>
      <w:r>
        <w:rPr>
          <w:lang w:val="vi-VN"/>
        </w:rPr>
        <w:t xml:space="preserve"> </w:t>
      </w:r>
      <w:r>
        <w:rPr>
          <w:rStyle w:val="hps"/>
          <w:lang w:val="vi-VN"/>
        </w:rPr>
        <w:t>chung</w:t>
      </w:r>
      <w:r>
        <w:rPr>
          <w:lang w:val="vi-VN"/>
        </w:rPr>
        <w:t xml:space="preserve"> </w:t>
      </w:r>
      <w:r>
        <w:rPr>
          <w:rStyle w:val="hps"/>
          <w:lang w:val="vi-VN"/>
        </w:rPr>
        <w:t>và chỉ ra</w:t>
      </w:r>
      <w:r>
        <w:rPr>
          <w:lang w:val="vi-VN"/>
        </w:rPr>
        <w:t xml:space="preserve"> </w:t>
      </w:r>
      <w:r>
        <w:rPr>
          <w:rStyle w:val="hps"/>
          <w:lang w:val="vi-VN"/>
        </w:rPr>
        <w:t>các giả định</w:t>
      </w:r>
      <w:r>
        <w:rPr>
          <w:lang w:val="vi-VN"/>
        </w:rPr>
        <w:t xml:space="preserve"> </w:t>
      </w:r>
      <w:r>
        <w:rPr>
          <w:rStyle w:val="hps"/>
          <w:lang w:val="vi-VN"/>
        </w:rPr>
        <w:t>và</w:t>
      </w:r>
      <w:r>
        <w:rPr>
          <w:lang w:val="vi-VN"/>
        </w:rPr>
        <w:t xml:space="preserve"> </w:t>
      </w:r>
      <w:r w:rsidR="00AE4F56">
        <w:t xml:space="preserve">sự </w:t>
      </w:r>
      <w:r>
        <w:rPr>
          <w:rStyle w:val="hps"/>
          <w:lang w:val="vi-VN"/>
        </w:rPr>
        <w:t>phụ thuộc</w:t>
      </w:r>
      <w:r>
        <w:rPr>
          <w:lang w:val="vi-VN"/>
        </w:rPr>
        <w:t>.</w:t>
      </w:r>
    </w:p>
    <w:p w:rsidR="00B93A9C" w:rsidRDefault="0046529E" w:rsidP="00775B1C">
      <w:pPr>
        <w:pStyle w:val="MyStylecontent"/>
        <w:ind w:firstLine="720"/>
      </w:pPr>
      <w:r w:rsidRPr="0046529E">
        <w:rPr>
          <w:b/>
        </w:rPr>
        <w:t xml:space="preserve">Phần </w:t>
      </w:r>
      <w:r w:rsidR="00B96B20">
        <w:rPr>
          <w:b/>
        </w:rPr>
        <w:t>III, IV, V, VI</w:t>
      </w:r>
      <w:r>
        <w:t xml:space="preserve"> của tài liệu này nên được đọc bởi </w:t>
      </w:r>
      <w:r w:rsidR="00267937">
        <w:t>người</w:t>
      </w:r>
      <w:r>
        <w:t xml:space="preserve"> thiết kế hệ thống, </w:t>
      </w:r>
      <w:r w:rsidR="00B96B20">
        <w:t xml:space="preserve">người </w:t>
      </w:r>
      <w:r>
        <w:t xml:space="preserve">thực hiện và </w:t>
      </w:r>
      <w:r w:rsidR="00267937">
        <w:t xml:space="preserve">duy trì </w:t>
      </w:r>
      <w:r>
        <w:t>toàn b</w:t>
      </w:r>
      <w:r w:rsidR="003D282F">
        <w:t>ộ hệ thống</w:t>
      </w:r>
      <w:r>
        <w:t>. Đối với những người muốn biết thêm thông tin về một chức năng</w:t>
      </w:r>
      <w:r w:rsidR="003D282F">
        <w:t xml:space="preserve"> cụ thể,</w:t>
      </w:r>
      <w:r>
        <w:t xml:space="preserve"> họ có thể tham khảo phần này để có được thông tin nhiều hơn về nó. </w:t>
      </w:r>
      <w:r w:rsidR="0082624D">
        <w:t>P</w:t>
      </w:r>
      <w:r>
        <w:t>hần này chứ</w:t>
      </w:r>
      <w:r w:rsidR="0082624D">
        <w:t xml:space="preserve">a các </w:t>
      </w:r>
      <w:r>
        <w:t xml:space="preserve">giải thích </w:t>
      </w:r>
      <w:r w:rsidR="0082624D">
        <w:t xml:space="preserve">về </w:t>
      </w:r>
      <w:r>
        <w:t xml:space="preserve">cấu trúc và chi tiết của tất cả các </w:t>
      </w:r>
      <w:r>
        <w:lastRenderedPageBreak/>
        <w:t>chứ</w:t>
      </w:r>
      <w:r w:rsidR="0082624D">
        <w:t xml:space="preserve">c năng, </w:t>
      </w:r>
      <w:r>
        <w:t xml:space="preserve">giao diện bên ngoài hệ thống, yêu cầu thực hiện, hạn chế về thiết kế, các thuộc tính chất lượng và </w:t>
      </w:r>
      <w:r w:rsidR="0082624D">
        <w:t>các</w:t>
      </w:r>
      <w:r>
        <w:t xml:space="preserve"> yêu cầu</w:t>
      </w:r>
      <w:r w:rsidR="0082624D">
        <w:t xml:space="preserve"> khác</w:t>
      </w:r>
      <w:r>
        <w:t>.</w:t>
      </w:r>
    </w:p>
    <w:p w:rsidR="006A6F8B" w:rsidRDefault="00FE46FA" w:rsidP="00FA5E4B">
      <w:pPr>
        <w:pStyle w:val="MyStyleTable"/>
      </w:pPr>
      <w:bookmarkStart w:id="8" w:name="_Toc319881216"/>
      <w:r>
        <w:t>Người đọc tài liệu và các đề nghị</w:t>
      </w:r>
      <w:bookmarkEnd w:id="8"/>
    </w:p>
    <w:tbl>
      <w:tblPr>
        <w:tblStyle w:val="TableGrid"/>
        <w:tblW w:w="0" w:type="auto"/>
        <w:tblLook w:val="04A0" w:firstRow="1" w:lastRow="0" w:firstColumn="1" w:lastColumn="0" w:noHBand="0" w:noVBand="1"/>
      </w:tblPr>
      <w:tblGrid>
        <w:gridCol w:w="2976"/>
        <w:gridCol w:w="6132"/>
      </w:tblGrid>
      <w:tr w:rsidR="00FE46FA" w:rsidRPr="001318F5" w:rsidTr="00412557">
        <w:tc>
          <w:tcPr>
            <w:tcW w:w="2976" w:type="dxa"/>
            <w:shd w:val="clear" w:color="auto" w:fill="D9D9D9" w:themeFill="background1" w:themeFillShade="D9"/>
          </w:tcPr>
          <w:p w:rsidR="00FE46FA" w:rsidRPr="001318F5" w:rsidRDefault="00FE46FA" w:rsidP="00FA5E4B">
            <w:pPr>
              <w:pStyle w:val="MyStylecontent"/>
              <w:rPr>
                <w:b/>
              </w:rPr>
            </w:pPr>
            <w:r w:rsidRPr="001318F5">
              <w:rPr>
                <w:b/>
              </w:rPr>
              <w:t>Người đọc</w:t>
            </w:r>
          </w:p>
        </w:tc>
        <w:tc>
          <w:tcPr>
            <w:tcW w:w="6132" w:type="dxa"/>
            <w:shd w:val="clear" w:color="auto" w:fill="D9D9D9" w:themeFill="background1" w:themeFillShade="D9"/>
          </w:tcPr>
          <w:p w:rsidR="00FE46FA" w:rsidRPr="001318F5" w:rsidRDefault="009A6DA4" w:rsidP="00FA5E4B">
            <w:pPr>
              <w:pStyle w:val="MyStylecontent"/>
              <w:rPr>
                <w:b/>
              </w:rPr>
            </w:pPr>
            <w:r w:rsidRPr="001318F5">
              <w:rPr>
                <w:b/>
              </w:rPr>
              <w:t>Phần đề nghị</w:t>
            </w:r>
          </w:p>
        </w:tc>
      </w:tr>
      <w:tr w:rsidR="009A6DA4" w:rsidTr="008D6A4F">
        <w:tc>
          <w:tcPr>
            <w:tcW w:w="2976" w:type="dxa"/>
          </w:tcPr>
          <w:p w:rsidR="009A6DA4" w:rsidRDefault="009A6DA4" w:rsidP="00FA5E4B">
            <w:pPr>
              <w:pStyle w:val="MyStylecontent"/>
            </w:pPr>
            <w:r>
              <w:t>Người sử dụng</w:t>
            </w:r>
          </w:p>
        </w:tc>
        <w:tc>
          <w:tcPr>
            <w:tcW w:w="6132" w:type="dxa"/>
          </w:tcPr>
          <w:p w:rsidR="009A6DA4" w:rsidRDefault="00FE7EAF" w:rsidP="00FA5E4B">
            <w:pPr>
              <w:pStyle w:val="MyStylecontent"/>
            </w:pPr>
            <w:r>
              <w:t>Phần I</w:t>
            </w:r>
            <w:r w:rsidR="00295D2C">
              <w:t>, II</w:t>
            </w:r>
          </w:p>
        </w:tc>
      </w:tr>
      <w:tr w:rsidR="009A6DA4" w:rsidTr="008D6A4F">
        <w:tc>
          <w:tcPr>
            <w:tcW w:w="2976" w:type="dxa"/>
          </w:tcPr>
          <w:p w:rsidR="009A6DA4" w:rsidRDefault="009A6DA4" w:rsidP="00FA5E4B">
            <w:pPr>
              <w:pStyle w:val="MyStylecontent"/>
            </w:pPr>
            <w:r>
              <w:t>Người quản trị</w:t>
            </w:r>
          </w:p>
        </w:tc>
        <w:tc>
          <w:tcPr>
            <w:tcW w:w="6132" w:type="dxa"/>
          </w:tcPr>
          <w:p w:rsidR="009A6DA4" w:rsidRDefault="00295D2C" w:rsidP="00FA5E4B">
            <w:pPr>
              <w:pStyle w:val="MyStylecontent"/>
            </w:pPr>
            <w:r>
              <w:t>Phần I, II</w:t>
            </w:r>
          </w:p>
        </w:tc>
      </w:tr>
      <w:tr w:rsidR="009A6DA4" w:rsidTr="008D6A4F">
        <w:tc>
          <w:tcPr>
            <w:tcW w:w="2976" w:type="dxa"/>
          </w:tcPr>
          <w:p w:rsidR="009A6DA4" w:rsidRDefault="009A6DA4" w:rsidP="00FA5E4B">
            <w:pPr>
              <w:pStyle w:val="MyStylecontent"/>
            </w:pPr>
            <w:r>
              <w:t>Người lấy yêu cầu</w:t>
            </w:r>
          </w:p>
        </w:tc>
        <w:tc>
          <w:tcPr>
            <w:tcW w:w="6132" w:type="dxa"/>
          </w:tcPr>
          <w:p w:rsidR="009A6DA4" w:rsidRDefault="00295D2C" w:rsidP="00FA5E4B">
            <w:pPr>
              <w:pStyle w:val="MyStylecontent"/>
            </w:pPr>
            <w:r>
              <w:t>Phần I, II, III, IV, V, VI</w:t>
            </w:r>
          </w:p>
        </w:tc>
      </w:tr>
      <w:tr w:rsidR="009A6DA4" w:rsidTr="008D6A4F">
        <w:tc>
          <w:tcPr>
            <w:tcW w:w="2976" w:type="dxa"/>
          </w:tcPr>
          <w:p w:rsidR="009A6DA4" w:rsidRDefault="009A6DA4" w:rsidP="00FA5E4B">
            <w:pPr>
              <w:pStyle w:val="MyStylecontent"/>
            </w:pPr>
            <w:r>
              <w:t>Thiết kế hệ thống</w:t>
            </w:r>
          </w:p>
        </w:tc>
        <w:tc>
          <w:tcPr>
            <w:tcW w:w="6132" w:type="dxa"/>
          </w:tcPr>
          <w:p w:rsidR="009A6DA4" w:rsidRDefault="002B3BF7" w:rsidP="00FA5E4B">
            <w:pPr>
              <w:pStyle w:val="MyStylecontent"/>
            </w:pPr>
            <w:r>
              <w:t>Phần I, II, III, IV, V, VI</w:t>
            </w:r>
          </w:p>
        </w:tc>
      </w:tr>
      <w:tr w:rsidR="009A6DA4" w:rsidTr="008D6A4F">
        <w:tc>
          <w:tcPr>
            <w:tcW w:w="2976" w:type="dxa"/>
          </w:tcPr>
          <w:p w:rsidR="009A6DA4" w:rsidRDefault="009A6DA4" w:rsidP="00FA5E4B">
            <w:pPr>
              <w:pStyle w:val="MyStylecontent"/>
            </w:pPr>
            <w:r>
              <w:t>Người triển khai</w:t>
            </w:r>
          </w:p>
        </w:tc>
        <w:tc>
          <w:tcPr>
            <w:tcW w:w="6132" w:type="dxa"/>
          </w:tcPr>
          <w:p w:rsidR="009A6DA4" w:rsidRDefault="002B3BF7" w:rsidP="00FA5E4B">
            <w:pPr>
              <w:pStyle w:val="MyStylecontent"/>
            </w:pPr>
            <w:r>
              <w:t>Phần I, II, III, IV, V, VI</w:t>
            </w:r>
          </w:p>
        </w:tc>
      </w:tr>
      <w:tr w:rsidR="009A6DA4" w:rsidTr="008D6A4F">
        <w:tc>
          <w:tcPr>
            <w:tcW w:w="2976" w:type="dxa"/>
          </w:tcPr>
          <w:p w:rsidR="009A6DA4" w:rsidRDefault="00FE7EAF" w:rsidP="00FA5E4B">
            <w:pPr>
              <w:pStyle w:val="MyStylecontent"/>
            </w:pPr>
            <w:r>
              <w:t>Người kiểm thử hệ thống</w:t>
            </w:r>
          </w:p>
        </w:tc>
        <w:tc>
          <w:tcPr>
            <w:tcW w:w="6132" w:type="dxa"/>
          </w:tcPr>
          <w:p w:rsidR="009A6DA4" w:rsidRDefault="002B3BF7" w:rsidP="00FA5E4B">
            <w:pPr>
              <w:pStyle w:val="MyStylecontent"/>
            </w:pPr>
            <w:r>
              <w:t>Phần I, II, III, V, VI</w:t>
            </w:r>
          </w:p>
        </w:tc>
      </w:tr>
      <w:tr w:rsidR="00FE7EAF" w:rsidTr="008D6A4F">
        <w:tc>
          <w:tcPr>
            <w:tcW w:w="2976" w:type="dxa"/>
          </w:tcPr>
          <w:p w:rsidR="00FE7EAF" w:rsidRDefault="00FE7EAF" w:rsidP="00FA5E4B">
            <w:pPr>
              <w:pStyle w:val="MyStylecontent"/>
            </w:pPr>
            <w:r>
              <w:t>Bảo trì hệ thống</w:t>
            </w:r>
          </w:p>
        </w:tc>
        <w:tc>
          <w:tcPr>
            <w:tcW w:w="6132" w:type="dxa"/>
          </w:tcPr>
          <w:p w:rsidR="00FE7EAF" w:rsidRDefault="002B3BF7" w:rsidP="00FA5E4B">
            <w:pPr>
              <w:pStyle w:val="MyStylecontent"/>
            </w:pPr>
            <w:r>
              <w:t>Phần I, II, III, V, VI</w:t>
            </w:r>
            <w:r w:rsidR="009811AE">
              <w:t xml:space="preserve"> (có lựa chọn)</w:t>
            </w:r>
          </w:p>
        </w:tc>
      </w:tr>
    </w:tbl>
    <w:p w:rsidR="00FE46FA" w:rsidRDefault="00FE46FA" w:rsidP="00FA5E4B">
      <w:pPr>
        <w:pStyle w:val="MyStylecontent"/>
      </w:pPr>
    </w:p>
    <w:p w:rsidR="00B93A9C" w:rsidRDefault="00B93A9C">
      <w:pPr>
        <w:rPr>
          <w:rFonts w:ascii="Times New Roman" w:hAnsi="Times New Roman"/>
          <w:sz w:val="26"/>
        </w:rPr>
      </w:pPr>
      <w:r>
        <w:br w:type="page"/>
      </w:r>
    </w:p>
    <w:p w:rsidR="000D1EEC" w:rsidRDefault="000D1EEC" w:rsidP="0034255F">
      <w:pPr>
        <w:pStyle w:val="MyStyleI"/>
      </w:pPr>
      <w:bookmarkStart w:id="9" w:name="_Toc319881454"/>
      <w:r>
        <w:lastRenderedPageBreak/>
        <w:t>Mô tả chung</w:t>
      </w:r>
      <w:bookmarkEnd w:id="9"/>
    </w:p>
    <w:p w:rsidR="000D1EEC" w:rsidRDefault="000D1EEC" w:rsidP="000D1EEC">
      <w:pPr>
        <w:pStyle w:val="MyStyle1"/>
      </w:pPr>
      <w:bookmarkStart w:id="10" w:name="_Toc319881455"/>
      <w:r>
        <w:t>Sơ đồ bối cảnh hệ thống</w:t>
      </w:r>
      <w:bookmarkEnd w:id="10"/>
    </w:p>
    <w:p w:rsidR="006C2B2D" w:rsidRDefault="00332A85" w:rsidP="00FA5E4B">
      <w:pPr>
        <w:pStyle w:val="MyStylecontent"/>
      </w:pPr>
      <w:r>
        <w:object w:dxaOrig="7727" w:dyaOrig="33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75pt;height:195.6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1" ShapeID="_x0000_i1025" DrawAspect="Content" ObjectID="_1395128674" r:id="rId15"/>
        </w:object>
      </w:r>
    </w:p>
    <w:p w:rsidR="000D1EEC" w:rsidRDefault="000D1EEC" w:rsidP="000D1EEC">
      <w:pPr>
        <w:pStyle w:val="MyStyle1"/>
      </w:pPr>
      <w:bookmarkStart w:id="11" w:name="_Toc319881456"/>
      <w:r>
        <w:t>Chức năng sản phẩm</w:t>
      </w:r>
      <w:bookmarkEnd w:id="11"/>
    </w:p>
    <w:p w:rsidR="001D6EBF" w:rsidRDefault="00D57CF3" w:rsidP="00D7737D">
      <w:pPr>
        <w:pStyle w:val="MyStylecontent"/>
        <w:ind w:firstLine="720"/>
      </w:pPr>
      <w:r>
        <w:t>Dưới đ</w:t>
      </w:r>
      <w:r w:rsidR="00F57F57">
        <w:t>ây</w:t>
      </w:r>
      <w:r>
        <w:t xml:space="preserve"> là tất cả các chức năng của hệ thống trắc nghiệm trực tuyến, kèm theo </w:t>
      </w:r>
      <w:r w:rsidR="00080BD9">
        <w:t>mô tả</w:t>
      </w:r>
      <w:r w:rsidR="004F7746">
        <w:t xml:space="preserve"> và độ ưu tiên của nó.</w:t>
      </w:r>
      <w:r w:rsidR="00080BD9">
        <w:t xml:space="preserve"> Độ ưu tiên được đánh giá từ 1 đến 3, với 1 là độ ưu tiên cao nhất và 3 là độ ưu tiên thấp nhất.</w:t>
      </w:r>
    </w:p>
    <w:p w:rsidR="00080BD9" w:rsidRDefault="00F57F57" w:rsidP="00FA5E4B">
      <w:pPr>
        <w:pStyle w:val="MyStyleTable"/>
      </w:pPr>
      <w:bookmarkStart w:id="12" w:name="_Toc319881217"/>
      <w:r>
        <w:t>Độ ưu tiên</w:t>
      </w:r>
      <w:bookmarkEnd w:id="12"/>
    </w:p>
    <w:tbl>
      <w:tblPr>
        <w:tblStyle w:val="TableGrid"/>
        <w:tblW w:w="0" w:type="auto"/>
        <w:tblLook w:val="04A0" w:firstRow="1" w:lastRow="0" w:firstColumn="1" w:lastColumn="0" w:noHBand="0" w:noVBand="1"/>
      </w:tblPr>
      <w:tblGrid>
        <w:gridCol w:w="1638"/>
        <w:gridCol w:w="2700"/>
      </w:tblGrid>
      <w:tr w:rsidR="00F57F57" w:rsidRPr="001C5F95" w:rsidTr="00B021E1">
        <w:tc>
          <w:tcPr>
            <w:tcW w:w="1638" w:type="dxa"/>
            <w:shd w:val="clear" w:color="auto" w:fill="D9D9D9" w:themeFill="background1" w:themeFillShade="D9"/>
          </w:tcPr>
          <w:p w:rsidR="00F57F57" w:rsidRPr="001C5F95" w:rsidRDefault="00F57F57" w:rsidP="00FA5E4B">
            <w:pPr>
              <w:pStyle w:val="MyStylecontent"/>
              <w:rPr>
                <w:b/>
              </w:rPr>
            </w:pPr>
            <w:r w:rsidRPr="001C5F95">
              <w:rPr>
                <w:b/>
              </w:rPr>
              <w:t>Độ ưu tiên</w:t>
            </w:r>
          </w:p>
        </w:tc>
        <w:tc>
          <w:tcPr>
            <w:tcW w:w="2700" w:type="dxa"/>
            <w:shd w:val="clear" w:color="auto" w:fill="D9D9D9" w:themeFill="background1" w:themeFillShade="D9"/>
          </w:tcPr>
          <w:p w:rsidR="00F57F57" w:rsidRPr="001C5F95" w:rsidRDefault="00F57F57" w:rsidP="00FA5E4B">
            <w:pPr>
              <w:pStyle w:val="MyStylecontent"/>
              <w:rPr>
                <w:b/>
              </w:rPr>
            </w:pPr>
            <w:r w:rsidRPr="001C5F95">
              <w:rPr>
                <w:b/>
              </w:rPr>
              <w:t>Chi tiết</w:t>
            </w:r>
          </w:p>
        </w:tc>
      </w:tr>
      <w:tr w:rsidR="00F57F57" w:rsidTr="00B021E1">
        <w:tc>
          <w:tcPr>
            <w:tcW w:w="1638" w:type="dxa"/>
          </w:tcPr>
          <w:p w:rsidR="00F57F57" w:rsidRDefault="00F57F57" w:rsidP="00A73E70">
            <w:pPr>
              <w:pStyle w:val="MyStylecontent"/>
              <w:jc w:val="center"/>
            </w:pPr>
            <w:r>
              <w:t>1</w:t>
            </w:r>
          </w:p>
        </w:tc>
        <w:tc>
          <w:tcPr>
            <w:tcW w:w="2700" w:type="dxa"/>
          </w:tcPr>
          <w:p w:rsidR="00F57F57" w:rsidRDefault="00F57F57" w:rsidP="00FA5E4B">
            <w:pPr>
              <w:pStyle w:val="MyStylecontent"/>
            </w:pPr>
            <w:r>
              <w:t>Phải có</w:t>
            </w:r>
          </w:p>
        </w:tc>
      </w:tr>
      <w:tr w:rsidR="00F57F57" w:rsidTr="00B021E1">
        <w:tc>
          <w:tcPr>
            <w:tcW w:w="1638" w:type="dxa"/>
          </w:tcPr>
          <w:p w:rsidR="00F57F57" w:rsidRDefault="00F57F57" w:rsidP="00A73E70">
            <w:pPr>
              <w:pStyle w:val="MyStylecontent"/>
              <w:jc w:val="center"/>
            </w:pPr>
            <w:r>
              <w:t>2</w:t>
            </w:r>
          </w:p>
        </w:tc>
        <w:tc>
          <w:tcPr>
            <w:tcW w:w="2700" w:type="dxa"/>
          </w:tcPr>
          <w:p w:rsidR="00F57F57" w:rsidRDefault="005031CA" w:rsidP="00FA5E4B">
            <w:pPr>
              <w:pStyle w:val="MyStylecontent"/>
            </w:pPr>
            <w:r>
              <w:t>Nên có</w:t>
            </w:r>
          </w:p>
        </w:tc>
      </w:tr>
      <w:tr w:rsidR="00F57F57" w:rsidTr="00B021E1">
        <w:tc>
          <w:tcPr>
            <w:tcW w:w="1638" w:type="dxa"/>
          </w:tcPr>
          <w:p w:rsidR="00F57F57" w:rsidRDefault="005031CA" w:rsidP="00A73E70">
            <w:pPr>
              <w:pStyle w:val="MyStylecontent"/>
              <w:jc w:val="center"/>
            </w:pPr>
            <w:r>
              <w:t>3</w:t>
            </w:r>
          </w:p>
        </w:tc>
        <w:tc>
          <w:tcPr>
            <w:tcW w:w="2700" w:type="dxa"/>
          </w:tcPr>
          <w:p w:rsidR="00F57F57" w:rsidRPr="00E505F5" w:rsidRDefault="005031CA" w:rsidP="00E505F5">
            <w:pPr>
              <w:pStyle w:val="MyStylecontent"/>
            </w:pPr>
            <w:r>
              <w:t>Có càng tốt</w:t>
            </w:r>
          </w:p>
        </w:tc>
      </w:tr>
    </w:tbl>
    <w:p w:rsidR="002C1104" w:rsidRPr="00E505F5" w:rsidRDefault="002C1104" w:rsidP="002C1104">
      <w:pPr>
        <w:pStyle w:val="MyStylecontent"/>
        <w:rPr>
          <w:sz w:val="2"/>
        </w:rPr>
      </w:pPr>
    </w:p>
    <w:p w:rsidR="00F57F57" w:rsidRDefault="00B021E1" w:rsidP="00FA5E4B">
      <w:pPr>
        <w:pStyle w:val="MyStyleTable"/>
      </w:pPr>
      <w:bookmarkStart w:id="13" w:name="_Toc319881218"/>
      <w:r>
        <w:t>Các chức năng</w:t>
      </w:r>
      <w:r w:rsidR="003845A3">
        <w:t xml:space="preserve"> của sản phẩm</w:t>
      </w:r>
      <w:bookmarkEnd w:id="13"/>
    </w:p>
    <w:tbl>
      <w:tblPr>
        <w:tblStyle w:val="TableGrid"/>
        <w:tblW w:w="9182" w:type="dxa"/>
        <w:tblLook w:val="04A0" w:firstRow="1" w:lastRow="0" w:firstColumn="1" w:lastColumn="0" w:noHBand="0" w:noVBand="1"/>
      </w:tblPr>
      <w:tblGrid>
        <w:gridCol w:w="1098"/>
        <w:gridCol w:w="1890"/>
        <w:gridCol w:w="4680"/>
        <w:gridCol w:w="1514"/>
      </w:tblGrid>
      <w:tr w:rsidR="00B021E1" w:rsidRPr="003D170C" w:rsidTr="00870961">
        <w:tc>
          <w:tcPr>
            <w:tcW w:w="1098" w:type="dxa"/>
            <w:shd w:val="clear" w:color="auto" w:fill="D9D9D9" w:themeFill="background1" w:themeFillShade="D9"/>
          </w:tcPr>
          <w:p w:rsidR="00B021E1" w:rsidRPr="003D170C" w:rsidRDefault="00B021E1" w:rsidP="001F6F18">
            <w:pPr>
              <w:pStyle w:val="ListParagraph"/>
              <w:ind w:left="0"/>
              <w:jc w:val="center"/>
              <w:rPr>
                <w:rFonts w:ascii="Times New Roman" w:hAnsi="Times New Roman" w:cs="Times New Roman"/>
                <w:b/>
                <w:sz w:val="26"/>
                <w:szCs w:val="26"/>
              </w:rPr>
            </w:pPr>
            <w:r w:rsidRPr="003D170C">
              <w:rPr>
                <w:rFonts w:ascii="Times New Roman" w:hAnsi="Times New Roman" w:cs="Times New Roman"/>
                <w:b/>
                <w:sz w:val="26"/>
                <w:szCs w:val="26"/>
              </w:rPr>
              <w:t>ID</w:t>
            </w:r>
          </w:p>
        </w:tc>
        <w:tc>
          <w:tcPr>
            <w:tcW w:w="1890" w:type="dxa"/>
            <w:shd w:val="clear" w:color="auto" w:fill="D9D9D9" w:themeFill="background1" w:themeFillShade="D9"/>
          </w:tcPr>
          <w:p w:rsidR="00B021E1" w:rsidRPr="003D170C" w:rsidRDefault="00B021E1" w:rsidP="009F3A0C">
            <w:pPr>
              <w:pStyle w:val="ListParagraph"/>
              <w:ind w:left="0"/>
              <w:jc w:val="center"/>
              <w:rPr>
                <w:rFonts w:ascii="Times New Roman" w:hAnsi="Times New Roman" w:cs="Times New Roman"/>
                <w:b/>
                <w:sz w:val="26"/>
                <w:szCs w:val="26"/>
              </w:rPr>
            </w:pPr>
            <w:r w:rsidRPr="003D170C">
              <w:rPr>
                <w:rFonts w:ascii="Times New Roman" w:hAnsi="Times New Roman" w:cs="Times New Roman"/>
                <w:b/>
                <w:sz w:val="26"/>
                <w:szCs w:val="26"/>
              </w:rPr>
              <w:t>Chức năng</w:t>
            </w:r>
          </w:p>
        </w:tc>
        <w:tc>
          <w:tcPr>
            <w:tcW w:w="4680" w:type="dxa"/>
            <w:shd w:val="clear" w:color="auto" w:fill="D9D9D9" w:themeFill="background1" w:themeFillShade="D9"/>
          </w:tcPr>
          <w:p w:rsidR="00B021E1" w:rsidRPr="003D170C" w:rsidRDefault="00B021E1" w:rsidP="001F6F18">
            <w:pPr>
              <w:pStyle w:val="ListParagraph"/>
              <w:ind w:left="0"/>
              <w:jc w:val="center"/>
              <w:rPr>
                <w:rFonts w:ascii="Times New Roman" w:hAnsi="Times New Roman" w:cs="Times New Roman"/>
                <w:b/>
                <w:sz w:val="26"/>
                <w:szCs w:val="26"/>
              </w:rPr>
            </w:pPr>
            <w:r w:rsidRPr="003D170C">
              <w:rPr>
                <w:rFonts w:ascii="Times New Roman" w:hAnsi="Times New Roman" w:cs="Times New Roman"/>
                <w:b/>
                <w:sz w:val="26"/>
                <w:szCs w:val="26"/>
              </w:rPr>
              <w:t>Mô tả</w:t>
            </w:r>
          </w:p>
        </w:tc>
        <w:tc>
          <w:tcPr>
            <w:tcW w:w="1514" w:type="dxa"/>
            <w:shd w:val="clear" w:color="auto" w:fill="D9D9D9" w:themeFill="background1" w:themeFillShade="D9"/>
          </w:tcPr>
          <w:p w:rsidR="00B021E1" w:rsidRPr="003D170C" w:rsidRDefault="002E52D7" w:rsidP="001F6F18">
            <w:pPr>
              <w:pStyle w:val="ListParagraph"/>
              <w:ind w:left="0"/>
              <w:jc w:val="center"/>
              <w:rPr>
                <w:rFonts w:ascii="Times New Roman" w:hAnsi="Times New Roman" w:cs="Times New Roman"/>
                <w:b/>
                <w:sz w:val="26"/>
                <w:szCs w:val="26"/>
              </w:rPr>
            </w:pPr>
            <w:r w:rsidRPr="003D170C">
              <w:rPr>
                <w:rFonts w:ascii="Times New Roman" w:hAnsi="Times New Roman" w:cs="Times New Roman"/>
                <w:b/>
                <w:sz w:val="26"/>
                <w:szCs w:val="26"/>
              </w:rPr>
              <w:t>Độ ưu tiên</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Đăng nhập</w:t>
            </w:r>
          </w:p>
        </w:tc>
        <w:tc>
          <w:tcPr>
            <w:tcW w:w="4680" w:type="dxa"/>
          </w:tcPr>
          <w:p w:rsidR="00B021E1" w:rsidRDefault="00B021E1" w:rsidP="000A1319">
            <w:pPr>
              <w:pStyle w:val="MyStylecontent"/>
            </w:pPr>
            <w:r>
              <w:t>Chức năng này cho phép Người quản trị và người sử dụng đăng nhập vào hệ thống.</w:t>
            </w:r>
          </w:p>
        </w:tc>
        <w:tc>
          <w:tcPr>
            <w:tcW w:w="1514" w:type="dxa"/>
          </w:tcPr>
          <w:p w:rsidR="00B021E1" w:rsidRPr="00FA5E4B" w:rsidRDefault="00FA5E4B" w:rsidP="003A34B8">
            <w:pPr>
              <w:pStyle w:val="MyStylecontent"/>
              <w:jc w:val="center"/>
            </w:pPr>
            <w:r w:rsidRPr="00FA5E4B">
              <w:t>1</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Đăng xuất</w:t>
            </w:r>
          </w:p>
        </w:tc>
        <w:tc>
          <w:tcPr>
            <w:tcW w:w="4680" w:type="dxa"/>
          </w:tcPr>
          <w:p w:rsidR="00B021E1" w:rsidRDefault="00B021E1" w:rsidP="000A1319">
            <w:pPr>
              <w:pStyle w:val="MyStylecontent"/>
            </w:pPr>
            <w:r>
              <w:t>Chức năng này cho phép Người quản trị và người sử dụng đăng xuất khỏi hệ thống.</w:t>
            </w:r>
          </w:p>
        </w:tc>
        <w:tc>
          <w:tcPr>
            <w:tcW w:w="1514" w:type="dxa"/>
          </w:tcPr>
          <w:p w:rsidR="00B021E1" w:rsidRPr="00FA5E4B" w:rsidRDefault="00FA5E4B" w:rsidP="003A34B8">
            <w:pPr>
              <w:pStyle w:val="MyStylecontent"/>
              <w:jc w:val="center"/>
            </w:pPr>
            <w:r w:rsidRPr="00FA5E4B">
              <w:t>1</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em danh sách đề thi</w:t>
            </w:r>
          </w:p>
        </w:tc>
        <w:tc>
          <w:tcPr>
            <w:tcW w:w="4680" w:type="dxa"/>
          </w:tcPr>
          <w:p w:rsidR="00B021E1" w:rsidRDefault="00B021E1" w:rsidP="000A1319">
            <w:pPr>
              <w:pStyle w:val="MyStylecontent"/>
            </w:pPr>
            <w:r>
              <w:t>Chức năng này cho phép Người quản trị</w:t>
            </w:r>
            <w:r w:rsidR="00C23DEE">
              <w:t xml:space="preserve"> và n</w:t>
            </w:r>
            <w:r>
              <w:t xml:space="preserve">gười sử dụng xem được danh sách các đề thi đã thi và những đề chưa thi </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rsidRPr="00D0040F">
              <w:t>Bắt đầu là</w:t>
            </w:r>
            <w:r>
              <w:t>m bài</w:t>
            </w:r>
          </w:p>
        </w:tc>
        <w:tc>
          <w:tcPr>
            <w:tcW w:w="4680" w:type="dxa"/>
          </w:tcPr>
          <w:p w:rsidR="00B021E1" w:rsidRPr="00D0040F" w:rsidRDefault="00B021E1" w:rsidP="000A1319">
            <w:pPr>
              <w:pStyle w:val="MyStylecontent"/>
            </w:pPr>
            <w:r>
              <w:t>Chức năng này cho phép Người sử dụng bắt đầu làm bài thi của mình đã chọn</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t>Kết thúc</w:t>
            </w:r>
          </w:p>
        </w:tc>
        <w:tc>
          <w:tcPr>
            <w:tcW w:w="4680" w:type="dxa"/>
          </w:tcPr>
          <w:p w:rsidR="00B021E1" w:rsidRPr="00D0040F" w:rsidRDefault="00B021E1" w:rsidP="000A1319">
            <w:pPr>
              <w:pStyle w:val="MyStylecontent"/>
            </w:pPr>
            <w:r>
              <w:t xml:space="preserve">Chức năng này cho phép Người sử dụng kết thúc bài làm của mình trước thời gian quy định của hệ thống đồng thời xem </w:t>
            </w:r>
            <w:r>
              <w:lastRenderedPageBreak/>
              <w:t>điểm mình đã đạt được qua bài thi đó</w:t>
            </w:r>
          </w:p>
        </w:tc>
        <w:tc>
          <w:tcPr>
            <w:tcW w:w="1514" w:type="dxa"/>
          </w:tcPr>
          <w:p w:rsidR="00B021E1" w:rsidRPr="00FA5E4B" w:rsidRDefault="00B703BE" w:rsidP="003A34B8">
            <w:pPr>
              <w:pStyle w:val="MyStylecontent"/>
              <w:jc w:val="center"/>
            </w:pPr>
            <w:r>
              <w:lastRenderedPageBreak/>
              <w:t>1</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t>Xem kết quả thi</w:t>
            </w:r>
          </w:p>
        </w:tc>
        <w:tc>
          <w:tcPr>
            <w:tcW w:w="4680" w:type="dxa"/>
          </w:tcPr>
          <w:p w:rsidR="00B021E1" w:rsidRPr="00D0040F" w:rsidRDefault="00B021E1" w:rsidP="000A1319">
            <w:pPr>
              <w:pStyle w:val="MyStylecontent"/>
            </w:pPr>
            <w:r>
              <w:t>Chức năng này cho phép Người quản trị xem danh sách điểm của tất cả các thí sinh dự thi</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t>Tạo mới môn học</w:t>
            </w:r>
          </w:p>
        </w:tc>
        <w:tc>
          <w:tcPr>
            <w:tcW w:w="4680" w:type="dxa"/>
          </w:tcPr>
          <w:p w:rsidR="00B021E1" w:rsidRPr="00D0040F" w:rsidRDefault="00B021E1" w:rsidP="000A1319">
            <w:pPr>
              <w:pStyle w:val="MyStylecontent"/>
            </w:pPr>
            <w:r>
              <w:t>Tạo mới một môn học trong CSDL</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t>Sửa tên môn học</w:t>
            </w:r>
          </w:p>
        </w:tc>
        <w:tc>
          <w:tcPr>
            <w:tcW w:w="4680" w:type="dxa"/>
          </w:tcPr>
          <w:p w:rsidR="00B021E1" w:rsidRPr="00D0040F" w:rsidRDefault="00B021E1" w:rsidP="000A1319">
            <w:pPr>
              <w:pStyle w:val="MyStylecontent"/>
            </w:pPr>
            <w:r>
              <w:t>Thay đổi tên môn học đã có trong CSDL</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t>Xóa môn học</w:t>
            </w:r>
          </w:p>
        </w:tc>
        <w:tc>
          <w:tcPr>
            <w:tcW w:w="4680" w:type="dxa"/>
          </w:tcPr>
          <w:p w:rsidR="00B021E1" w:rsidRPr="00D0040F" w:rsidRDefault="00B021E1" w:rsidP="000A1319">
            <w:pPr>
              <w:pStyle w:val="MyStylecontent"/>
            </w:pPr>
            <w:r>
              <w:t>Xóa một môn học trong CSDL</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t>Thêm người sử dụng</w:t>
            </w:r>
          </w:p>
        </w:tc>
        <w:tc>
          <w:tcPr>
            <w:tcW w:w="4680" w:type="dxa"/>
          </w:tcPr>
          <w:p w:rsidR="00B021E1" w:rsidRPr="00D0040F" w:rsidRDefault="00B021E1" w:rsidP="000A1319">
            <w:pPr>
              <w:pStyle w:val="MyStylecontent"/>
            </w:pPr>
            <w:r>
              <w:t>Thêm người sử dụng vào hệ thống</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Sửa tên người sử dụng</w:t>
            </w:r>
          </w:p>
        </w:tc>
        <w:tc>
          <w:tcPr>
            <w:tcW w:w="4680" w:type="dxa"/>
          </w:tcPr>
          <w:p w:rsidR="00B021E1" w:rsidRPr="00D0040F" w:rsidRDefault="00B021E1" w:rsidP="000A1319">
            <w:pPr>
              <w:pStyle w:val="MyStylecontent"/>
            </w:pPr>
            <w:r>
              <w:t>Thay đổi tên người sử dụng đã có trong hệ thống</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óa người sử dụng</w:t>
            </w:r>
          </w:p>
        </w:tc>
        <w:tc>
          <w:tcPr>
            <w:tcW w:w="4680" w:type="dxa"/>
          </w:tcPr>
          <w:p w:rsidR="00B021E1" w:rsidRPr="00D0040F" w:rsidRDefault="00B021E1" w:rsidP="000A1319">
            <w:pPr>
              <w:pStyle w:val="MyStylecontent"/>
            </w:pPr>
            <w:r>
              <w:t>Xóa người sử dụng</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Tạo mới câu hỏi</w:t>
            </w:r>
          </w:p>
        </w:tc>
        <w:tc>
          <w:tcPr>
            <w:tcW w:w="4680" w:type="dxa"/>
          </w:tcPr>
          <w:p w:rsidR="00B021E1" w:rsidRPr="00D0040F" w:rsidRDefault="00B021E1" w:rsidP="000A1319">
            <w:pPr>
              <w:pStyle w:val="MyStylecontent"/>
            </w:pPr>
            <w:r>
              <w:t>Thêm mới một câu hỏi vào ngân hàng câu hỏi</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Tìm kiếm câu hỏi</w:t>
            </w:r>
          </w:p>
        </w:tc>
        <w:tc>
          <w:tcPr>
            <w:tcW w:w="4680" w:type="dxa"/>
          </w:tcPr>
          <w:p w:rsidR="00B021E1" w:rsidRPr="00D0040F" w:rsidRDefault="00B021E1" w:rsidP="000A1319">
            <w:pPr>
              <w:pStyle w:val="MyStylecontent"/>
            </w:pPr>
            <w:r>
              <w:t>Tìm kiếm một câu hỏi theo nội dung của câu hỏi đó</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Sửa nội dung câu hỏi</w:t>
            </w:r>
          </w:p>
        </w:tc>
        <w:tc>
          <w:tcPr>
            <w:tcW w:w="4680" w:type="dxa"/>
          </w:tcPr>
          <w:p w:rsidR="00B021E1" w:rsidRPr="00D0040F" w:rsidRDefault="00B021E1" w:rsidP="000A1319">
            <w:pPr>
              <w:pStyle w:val="MyStylecontent"/>
            </w:pPr>
            <w:r>
              <w:t>Thay đổi nội dung của câu hỏi đã có</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óa câu hỏi</w:t>
            </w:r>
          </w:p>
        </w:tc>
        <w:tc>
          <w:tcPr>
            <w:tcW w:w="4680" w:type="dxa"/>
          </w:tcPr>
          <w:p w:rsidR="00B021E1" w:rsidRPr="00D0040F" w:rsidRDefault="00B021E1" w:rsidP="000A1319">
            <w:pPr>
              <w:pStyle w:val="MyStylecontent"/>
            </w:pPr>
            <w:r>
              <w:t>Xóa một câu hỏi đã có trong CSDL</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Tạo mới bài thi</w:t>
            </w:r>
          </w:p>
        </w:tc>
        <w:tc>
          <w:tcPr>
            <w:tcW w:w="4680" w:type="dxa"/>
          </w:tcPr>
          <w:p w:rsidR="00B021E1" w:rsidRPr="00D0040F" w:rsidRDefault="00B021E1" w:rsidP="000A1319">
            <w:pPr>
              <w:pStyle w:val="MyStylecontent"/>
            </w:pPr>
            <w:r>
              <w:t>Tạo mới một bài thi trắc nghiệm với câu hỏi đã có trong ngân hàng câu hỏi của hệ thống</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Sửa nội dung bài thi</w:t>
            </w:r>
          </w:p>
        </w:tc>
        <w:tc>
          <w:tcPr>
            <w:tcW w:w="4680" w:type="dxa"/>
          </w:tcPr>
          <w:p w:rsidR="00B021E1" w:rsidRPr="00D0040F" w:rsidRDefault="00B021E1" w:rsidP="000A1319">
            <w:pPr>
              <w:pStyle w:val="MyStylecontent"/>
            </w:pPr>
            <w:r>
              <w:t>Sửa nội dung thông tin của bài thi đã có trong hệ thống</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óa bài thi</w:t>
            </w:r>
          </w:p>
        </w:tc>
        <w:tc>
          <w:tcPr>
            <w:tcW w:w="4680" w:type="dxa"/>
          </w:tcPr>
          <w:p w:rsidR="00B021E1" w:rsidRPr="00D0040F" w:rsidRDefault="00B021E1" w:rsidP="000A1319">
            <w:pPr>
              <w:pStyle w:val="MyStylecontent"/>
            </w:pPr>
            <w:r>
              <w:t>Xóa một bài thi đã có trong hệ thống</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em thống kê bài thi</w:t>
            </w:r>
          </w:p>
        </w:tc>
        <w:tc>
          <w:tcPr>
            <w:tcW w:w="4680" w:type="dxa"/>
          </w:tcPr>
          <w:p w:rsidR="00B021E1" w:rsidRPr="00D0040F" w:rsidRDefault="00B021E1" w:rsidP="000A1319">
            <w:pPr>
              <w:pStyle w:val="MyStylecontent"/>
            </w:pPr>
            <w:r>
              <w:t>Xem thống kê về một bài thi nào đó trong các bài thi đã thực hiện trên hệ thống</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em thống kê kết quả của người dùng</w:t>
            </w:r>
          </w:p>
        </w:tc>
        <w:tc>
          <w:tcPr>
            <w:tcW w:w="4680" w:type="dxa"/>
          </w:tcPr>
          <w:p w:rsidR="00B021E1" w:rsidRPr="00D0040F" w:rsidRDefault="00B021E1" w:rsidP="000A1319">
            <w:pPr>
              <w:pStyle w:val="MyStylecontent"/>
            </w:pPr>
            <w:r>
              <w:t>Xem kết quả làm bài của một hay nhiều người dùng, đối với người sử dụng, họ chỉ xem được kết quả của chính họ</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Thay đổi mật khẩu</w:t>
            </w:r>
          </w:p>
        </w:tc>
        <w:tc>
          <w:tcPr>
            <w:tcW w:w="4680" w:type="dxa"/>
          </w:tcPr>
          <w:p w:rsidR="00B021E1" w:rsidRPr="00D0040F" w:rsidRDefault="00B021E1" w:rsidP="000A1319">
            <w:pPr>
              <w:pStyle w:val="MyStylecontent"/>
            </w:pPr>
            <w:r>
              <w:t>Thay đổi mật khẩu cá nhân</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Tạo mới lớp học</w:t>
            </w:r>
          </w:p>
        </w:tc>
        <w:tc>
          <w:tcPr>
            <w:tcW w:w="4680" w:type="dxa"/>
          </w:tcPr>
          <w:p w:rsidR="00B021E1" w:rsidRPr="00D0040F" w:rsidRDefault="00B021E1" w:rsidP="000A1319">
            <w:pPr>
              <w:pStyle w:val="MyStylecontent"/>
            </w:pPr>
            <w:r>
              <w:t>Tạo mới một lớp học</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Sửa thông tin lớp học</w:t>
            </w:r>
          </w:p>
        </w:tc>
        <w:tc>
          <w:tcPr>
            <w:tcW w:w="4680" w:type="dxa"/>
          </w:tcPr>
          <w:p w:rsidR="00B021E1" w:rsidRPr="00D0040F" w:rsidRDefault="00B021E1" w:rsidP="000A1319">
            <w:pPr>
              <w:pStyle w:val="MyStylecontent"/>
            </w:pPr>
            <w:r>
              <w:t>Thay đổi thông tin về một lớp học đã có trong hệ thống</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óa lớp học</w:t>
            </w:r>
          </w:p>
        </w:tc>
        <w:tc>
          <w:tcPr>
            <w:tcW w:w="4680" w:type="dxa"/>
          </w:tcPr>
          <w:p w:rsidR="00B021E1" w:rsidRPr="00D0040F" w:rsidRDefault="00B021E1" w:rsidP="000A1319">
            <w:pPr>
              <w:pStyle w:val="MyStylecontent"/>
            </w:pPr>
            <w:r>
              <w:t>Xóa một lớp học khỏi CSDL</w:t>
            </w:r>
          </w:p>
        </w:tc>
        <w:tc>
          <w:tcPr>
            <w:tcW w:w="1514" w:type="dxa"/>
          </w:tcPr>
          <w:p w:rsidR="00B021E1" w:rsidRPr="00FA5E4B" w:rsidRDefault="00B703BE" w:rsidP="003A34B8">
            <w:pPr>
              <w:pStyle w:val="MyStylecontent"/>
              <w:jc w:val="center"/>
            </w:pPr>
            <w:r>
              <w:t>2</w:t>
            </w:r>
          </w:p>
        </w:tc>
      </w:tr>
    </w:tbl>
    <w:p w:rsidR="00B021E1" w:rsidRDefault="00B021E1" w:rsidP="00FA5E4B">
      <w:pPr>
        <w:pStyle w:val="MyStylecontent"/>
      </w:pPr>
    </w:p>
    <w:p w:rsidR="006A012C" w:rsidRDefault="006A012C" w:rsidP="000D1EEC">
      <w:pPr>
        <w:pStyle w:val="MyStyle1"/>
      </w:pPr>
      <w:bookmarkStart w:id="14" w:name="_Toc319881457"/>
      <w:r>
        <w:lastRenderedPageBreak/>
        <w:t xml:space="preserve">Người sử dụng và </w:t>
      </w:r>
      <w:r w:rsidR="00B77578">
        <w:t>mô tả</w:t>
      </w:r>
      <w:bookmarkEnd w:id="14"/>
      <w:r w:rsidR="00B77578">
        <w:t xml:space="preserve"> </w:t>
      </w:r>
    </w:p>
    <w:p w:rsidR="00B77578" w:rsidRDefault="00B77578" w:rsidP="00217A17">
      <w:pPr>
        <w:pStyle w:val="MyStylecontent"/>
        <w:ind w:firstLine="720"/>
      </w:pPr>
      <w:r>
        <w:t>Dưới đây là danh sách các tác nhân của hệ thống và các mô tả của chúng.</w:t>
      </w:r>
    </w:p>
    <w:p w:rsidR="00B77578" w:rsidRDefault="00B77578" w:rsidP="00B77578">
      <w:pPr>
        <w:pStyle w:val="MyStyleTable"/>
      </w:pPr>
      <w:bookmarkStart w:id="15" w:name="_Toc319881219"/>
      <w:r>
        <w:t>Các tác nhân của hệ thống</w:t>
      </w:r>
      <w:bookmarkEnd w:id="15"/>
    </w:p>
    <w:tbl>
      <w:tblPr>
        <w:tblStyle w:val="TableGrid"/>
        <w:tblW w:w="0" w:type="auto"/>
        <w:tblLook w:val="04A0" w:firstRow="1" w:lastRow="0" w:firstColumn="1" w:lastColumn="0" w:noHBand="0" w:noVBand="1"/>
      </w:tblPr>
      <w:tblGrid>
        <w:gridCol w:w="1907"/>
        <w:gridCol w:w="7309"/>
      </w:tblGrid>
      <w:tr w:rsidR="00B77578" w:rsidRPr="001C5F95" w:rsidTr="00870961">
        <w:tc>
          <w:tcPr>
            <w:tcW w:w="1907" w:type="dxa"/>
            <w:shd w:val="clear" w:color="auto" w:fill="D9D9D9" w:themeFill="background1" w:themeFillShade="D9"/>
          </w:tcPr>
          <w:p w:rsidR="00B77578" w:rsidRPr="001C5F95" w:rsidRDefault="001C5F95" w:rsidP="00B77578">
            <w:pPr>
              <w:pStyle w:val="MyStylecontent"/>
              <w:rPr>
                <w:b/>
              </w:rPr>
            </w:pPr>
            <w:r w:rsidRPr="001C5F95">
              <w:rPr>
                <w:b/>
              </w:rPr>
              <w:t>Tác nhân</w:t>
            </w:r>
          </w:p>
        </w:tc>
        <w:tc>
          <w:tcPr>
            <w:tcW w:w="7309" w:type="dxa"/>
            <w:shd w:val="clear" w:color="auto" w:fill="D9D9D9" w:themeFill="background1" w:themeFillShade="D9"/>
          </w:tcPr>
          <w:p w:rsidR="00B77578" w:rsidRPr="001C5F95" w:rsidRDefault="001C5F95" w:rsidP="00B77578">
            <w:pPr>
              <w:pStyle w:val="MyStylecontent"/>
              <w:rPr>
                <w:b/>
              </w:rPr>
            </w:pPr>
            <w:r w:rsidRPr="001C5F95">
              <w:rPr>
                <w:b/>
              </w:rPr>
              <w:t>Mô tả</w:t>
            </w:r>
          </w:p>
        </w:tc>
      </w:tr>
      <w:tr w:rsidR="00B77578" w:rsidTr="00870961">
        <w:tc>
          <w:tcPr>
            <w:tcW w:w="1907" w:type="dxa"/>
          </w:tcPr>
          <w:p w:rsidR="00B77578" w:rsidRDefault="006251AF" w:rsidP="00B77578">
            <w:pPr>
              <w:pStyle w:val="MyStylecontent"/>
            </w:pPr>
            <w:r>
              <w:t>Người quản lý</w:t>
            </w:r>
          </w:p>
        </w:tc>
        <w:tc>
          <w:tcPr>
            <w:tcW w:w="7309" w:type="dxa"/>
          </w:tcPr>
          <w:p w:rsidR="00B77578" w:rsidRDefault="00870961" w:rsidP="000A1319">
            <w:pPr>
              <w:pStyle w:val="MyStylecontent"/>
            </w:pPr>
            <w:r>
              <w:t>Người quản lý có nhiệm vụ quản lý tất cả các chức năng của hệ thống. Quản lý người sử dụng cũng như các câu hỏi trắc nghiệm, các đề thi trắc nghiêm. Đây là người có quyền cao nhất trong hệ thống.</w:t>
            </w:r>
          </w:p>
        </w:tc>
      </w:tr>
      <w:tr w:rsidR="006251AF" w:rsidTr="00870961">
        <w:tc>
          <w:tcPr>
            <w:tcW w:w="1907" w:type="dxa"/>
          </w:tcPr>
          <w:p w:rsidR="006251AF" w:rsidRDefault="006251AF" w:rsidP="00B77578">
            <w:pPr>
              <w:pStyle w:val="MyStylecontent"/>
            </w:pPr>
            <w:r>
              <w:t>Người sử dụng</w:t>
            </w:r>
          </w:p>
        </w:tc>
        <w:tc>
          <w:tcPr>
            <w:tcW w:w="7309" w:type="dxa"/>
          </w:tcPr>
          <w:p w:rsidR="006251AF" w:rsidRDefault="003357E6" w:rsidP="000A1319">
            <w:pPr>
              <w:pStyle w:val="MyStylecontent"/>
            </w:pPr>
            <w:r>
              <w:t>Đây là loại người thực hiện các bài kiểm tra trắc nghiệm trê hệ thống. Họ yêu cần phải được cung cấp tên và mật khẩu để đăng nhập vào hệ thống.</w:t>
            </w:r>
          </w:p>
        </w:tc>
      </w:tr>
    </w:tbl>
    <w:p w:rsidR="006A012C" w:rsidRDefault="006A012C" w:rsidP="000D1EEC">
      <w:pPr>
        <w:pStyle w:val="MyStyle1"/>
      </w:pPr>
      <w:bookmarkStart w:id="16" w:name="_Toc319881458"/>
      <w:r>
        <w:t>Môi trường hoạt động</w:t>
      </w:r>
      <w:bookmarkEnd w:id="16"/>
    </w:p>
    <w:p w:rsidR="00CB5CEC" w:rsidRDefault="00CB5CEC" w:rsidP="00CB5CEC">
      <w:pPr>
        <w:pStyle w:val="MyStylea"/>
      </w:pPr>
      <w:bookmarkStart w:id="17" w:name="_Toc319881459"/>
      <w:r>
        <w:t>Thành phần Web</w:t>
      </w:r>
      <w:bookmarkEnd w:id="17"/>
    </w:p>
    <w:tbl>
      <w:tblPr>
        <w:tblStyle w:val="TableGrid"/>
        <w:tblW w:w="0" w:type="auto"/>
        <w:tblLook w:val="04A0" w:firstRow="1" w:lastRow="0" w:firstColumn="1" w:lastColumn="0" w:noHBand="0" w:noVBand="1"/>
      </w:tblPr>
      <w:tblGrid>
        <w:gridCol w:w="1408"/>
        <w:gridCol w:w="3920"/>
        <w:gridCol w:w="3870"/>
      </w:tblGrid>
      <w:tr w:rsidR="00614091" w:rsidRPr="000A1319" w:rsidTr="000A1319">
        <w:tc>
          <w:tcPr>
            <w:tcW w:w="1408" w:type="dxa"/>
            <w:shd w:val="clear" w:color="auto" w:fill="D9D9D9" w:themeFill="background1" w:themeFillShade="D9"/>
          </w:tcPr>
          <w:p w:rsidR="00614091" w:rsidRPr="000A1319" w:rsidRDefault="00614091" w:rsidP="00CB5CEC">
            <w:pPr>
              <w:pStyle w:val="MyStylecontent"/>
              <w:rPr>
                <w:b/>
              </w:rPr>
            </w:pPr>
            <w:r w:rsidRPr="000A1319">
              <w:rPr>
                <w:b/>
              </w:rPr>
              <w:t>Tính năng</w:t>
            </w:r>
          </w:p>
        </w:tc>
        <w:tc>
          <w:tcPr>
            <w:tcW w:w="3920" w:type="dxa"/>
            <w:shd w:val="clear" w:color="auto" w:fill="D9D9D9" w:themeFill="background1" w:themeFillShade="D9"/>
          </w:tcPr>
          <w:p w:rsidR="00614091" w:rsidRPr="000A1319" w:rsidRDefault="00614091" w:rsidP="00CB5CEC">
            <w:pPr>
              <w:pStyle w:val="MyStylecontent"/>
              <w:rPr>
                <w:b/>
              </w:rPr>
            </w:pPr>
            <w:r w:rsidRPr="000A1319">
              <w:rPr>
                <w:b/>
              </w:rPr>
              <w:t>Trường hợp mặc định</w:t>
            </w:r>
          </w:p>
        </w:tc>
        <w:tc>
          <w:tcPr>
            <w:tcW w:w="3870" w:type="dxa"/>
            <w:shd w:val="clear" w:color="auto" w:fill="D9D9D9" w:themeFill="background1" w:themeFillShade="D9"/>
          </w:tcPr>
          <w:p w:rsidR="00614091" w:rsidRPr="000A1319" w:rsidRDefault="00614091" w:rsidP="00CB5CEC">
            <w:pPr>
              <w:pStyle w:val="MyStylecontent"/>
              <w:rPr>
                <w:b/>
              </w:rPr>
            </w:pPr>
            <w:r w:rsidRPr="000A1319">
              <w:rPr>
                <w:b/>
              </w:rPr>
              <w:t>Trường hợp phụ</w:t>
            </w:r>
            <w:r w:rsidR="00F86FC5" w:rsidRPr="000A1319">
              <w:rPr>
                <w:b/>
              </w:rPr>
              <w:t xml:space="preserve"> trợ</w:t>
            </w:r>
          </w:p>
        </w:tc>
      </w:tr>
      <w:tr w:rsidR="00614091" w:rsidTr="00AD107E">
        <w:tc>
          <w:tcPr>
            <w:tcW w:w="1408" w:type="dxa"/>
          </w:tcPr>
          <w:p w:rsidR="00614091" w:rsidRDefault="00F86FC5" w:rsidP="00CB5CEC">
            <w:pPr>
              <w:pStyle w:val="MyStylecontent"/>
            </w:pPr>
            <w:r>
              <w:t>CPU</w:t>
            </w:r>
          </w:p>
          <w:p w:rsidR="000A1319" w:rsidRDefault="00C4374E" w:rsidP="00CB5CEC">
            <w:pPr>
              <w:pStyle w:val="MyStylecontent"/>
            </w:pPr>
            <w:r>
              <w:t>Bộ nhớ</w:t>
            </w:r>
          </w:p>
          <w:p w:rsidR="009F5458" w:rsidRDefault="009F5458" w:rsidP="00CB5CEC">
            <w:pPr>
              <w:pStyle w:val="MyStylecontent"/>
            </w:pPr>
          </w:p>
          <w:p w:rsidR="009F5458" w:rsidRDefault="009F5458" w:rsidP="009F3A0C">
            <w:pPr>
              <w:pStyle w:val="MyStylecontent"/>
              <w:jc w:val="left"/>
            </w:pPr>
            <w:r>
              <w:t>Giới hạn thời gian</w:t>
            </w:r>
          </w:p>
        </w:tc>
        <w:tc>
          <w:tcPr>
            <w:tcW w:w="3920" w:type="dxa"/>
          </w:tcPr>
          <w:p w:rsidR="00614091" w:rsidRDefault="001E1B48" w:rsidP="00CB5CEC">
            <w:pPr>
              <w:pStyle w:val="MyStylecontent"/>
            </w:pPr>
            <w:r>
              <w:t>Linh hoạt</w:t>
            </w:r>
          </w:p>
          <w:p w:rsidR="00067032" w:rsidRDefault="00067032" w:rsidP="00CB5CEC">
            <w:pPr>
              <w:pStyle w:val="MyStylecontent"/>
            </w:pPr>
            <w:r>
              <w:t>Tối thiểu là 128Mb</w:t>
            </w:r>
          </w:p>
          <w:p w:rsidR="009F5458" w:rsidRDefault="009F5458" w:rsidP="00CB5CEC">
            <w:pPr>
              <w:pStyle w:val="MyStylecontent"/>
            </w:pPr>
          </w:p>
          <w:p w:rsidR="009F5458" w:rsidRDefault="009F5458" w:rsidP="005D55B6">
            <w:pPr>
              <w:pStyle w:val="MyStylecontent"/>
            </w:pPr>
            <w:r>
              <w:t xml:space="preserve">30 giây cho </w:t>
            </w:r>
            <w:r w:rsidR="00803B03">
              <w:t>mỗi yêu cầu HTTP, thời gian mỗ</w:t>
            </w:r>
            <w:r w:rsidR="00D4216F">
              <w:t xml:space="preserve">i </w:t>
            </w:r>
            <w:r w:rsidR="00D4216F" w:rsidRPr="00D4216F">
              <w:t>session</w:t>
            </w:r>
            <w:r w:rsidR="005D55B6">
              <w:t xml:space="preserve"> là thời gian làm bài quy định bởi người quản trị.</w:t>
            </w:r>
          </w:p>
        </w:tc>
        <w:tc>
          <w:tcPr>
            <w:tcW w:w="3870" w:type="dxa"/>
          </w:tcPr>
          <w:p w:rsidR="00614091" w:rsidRDefault="00AD107E" w:rsidP="00CB5CEC">
            <w:pPr>
              <w:pStyle w:val="MyStylecontent"/>
            </w:pPr>
            <w:r>
              <w:t>Cấu hình từ 600 MHz - 4.8GHz.</w:t>
            </w:r>
          </w:p>
          <w:p w:rsidR="00A62D7C" w:rsidRDefault="00A62D7C" w:rsidP="00CB5CEC">
            <w:pPr>
              <w:pStyle w:val="MyStylecontent"/>
            </w:pPr>
            <w:r>
              <w:t>Cấu hình bộ nhớ giới hạn từ 128 MB đến 1 GB cho mỗi trường hợp.</w:t>
            </w:r>
          </w:p>
          <w:p w:rsidR="009F3A0C" w:rsidRDefault="009F3A0C" w:rsidP="00CB5CEC">
            <w:pPr>
              <w:pStyle w:val="MyStylecontent"/>
            </w:pPr>
          </w:p>
        </w:tc>
      </w:tr>
      <w:tr w:rsidR="00614091" w:rsidTr="00AD107E">
        <w:tc>
          <w:tcPr>
            <w:tcW w:w="1408" w:type="dxa"/>
          </w:tcPr>
          <w:p w:rsidR="00614091" w:rsidRDefault="008B408C" w:rsidP="00CB5CEC">
            <w:pPr>
              <w:pStyle w:val="MyStylecontent"/>
            </w:pPr>
            <w:r>
              <w:t>Thời gian tồn tại</w:t>
            </w:r>
          </w:p>
          <w:p w:rsidR="008B408C" w:rsidRDefault="008B408C" w:rsidP="00CB5CEC">
            <w:pPr>
              <w:pStyle w:val="MyStylecontent"/>
            </w:pPr>
            <w:r>
              <w:t>Bắt đầu và kết thúc</w:t>
            </w:r>
          </w:p>
          <w:p w:rsidR="002A325B" w:rsidRDefault="002A325B" w:rsidP="00CB5CEC">
            <w:pPr>
              <w:pStyle w:val="MyStylecontent"/>
            </w:pPr>
            <w:r>
              <w:t>Thẩm định địa chỉ</w:t>
            </w:r>
          </w:p>
        </w:tc>
        <w:tc>
          <w:tcPr>
            <w:tcW w:w="3920" w:type="dxa"/>
          </w:tcPr>
          <w:p w:rsidR="00614091" w:rsidRDefault="00614091" w:rsidP="00CB5CEC">
            <w:pPr>
              <w:pStyle w:val="MyStylecontent"/>
            </w:pPr>
          </w:p>
        </w:tc>
        <w:tc>
          <w:tcPr>
            <w:tcW w:w="3870" w:type="dxa"/>
          </w:tcPr>
          <w:p w:rsidR="00614091" w:rsidRDefault="00614091" w:rsidP="00CB5CEC">
            <w:pPr>
              <w:pStyle w:val="MyStylecontent"/>
            </w:pPr>
          </w:p>
        </w:tc>
      </w:tr>
      <w:tr w:rsidR="00614091" w:rsidTr="00AD107E">
        <w:tc>
          <w:tcPr>
            <w:tcW w:w="1408" w:type="dxa"/>
          </w:tcPr>
          <w:p w:rsidR="00614091" w:rsidRDefault="002A325B" w:rsidP="00CB5CEC">
            <w:pPr>
              <w:pStyle w:val="MyStylecontent"/>
            </w:pPr>
            <w:r>
              <w:t>Quy mô mở rộng</w:t>
            </w:r>
          </w:p>
          <w:p w:rsidR="002A325B" w:rsidRDefault="00BF7AAF" w:rsidP="00BF7AAF">
            <w:pPr>
              <w:pStyle w:val="MyStylecontent"/>
            </w:pPr>
            <w:r>
              <w:t>Yêu cầu HTTP công cộng và riêng tư</w:t>
            </w:r>
          </w:p>
        </w:tc>
        <w:tc>
          <w:tcPr>
            <w:tcW w:w="3920" w:type="dxa"/>
          </w:tcPr>
          <w:p w:rsidR="00614091" w:rsidRDefault="00614091" w:rsidP="00CB5CEC">
            <w:pPr>
              <w:pStyle w:val="MyStylecontent"/>
            </w:pPr>
          </w:p>
        </w:tc>
        <w:tc>
          <w:tcPr>
            <w:tcW w:w="3870" w:type="dxa"/>
          </w:tcPr>
          <w:p w:rsidR="00614091" w:rsidRDefault="00614091" w:rsidP="00CB5CEC">
            <w:pPr>
              <w:pStyle w:val="MyStylecontent"/>
            </w:pPr>
          </w:p>
        </w:tc>
      </w:tr>
      <w:tr w:rsidR="00BF7AAF" w:rsidTr="00AD107E">
        <w:tc>
          <w:tcPr>
            <w:tcW w:w="1408" w:type="dxa"/>
          </w:tcPr>
          <w:p w:rsidR="00BF7AAF" w:rsidRDefault="00FD5252" w:rsidP="00CB5CEC">
            <w:pPr>
              <w:pStyle w:val="MyStylecontent"/>
            </w:pPr>
            <w:r>
              <w:t>Yêu cầu cùng thời gian</w:t>
            </w:r>
          </w:p>
        </w:tc>
        <w:tc>
          <w:tcPr>
            <w:tcW w:w="3920" w:type="dxa"/>
          </w:tcPr>
          <w:p w:rsidR="00BF7AAF" w:rsidRDefault="00BF7AAF" w:rsidP="00CB5CEC">
            <w:pPr>
              <w:pStyle w:val="MyStylecontent"/>
            </w:pPr>
          </w:p>
        </w:tc>
        <w:tc>
          <w:tcPr>
            <w:tcW w:w="3870" w:type="dxa"/>
          </w:tcPr>
          <w:p w:rsidR="00BF7AAF" w:rsidRDefault="00BF7AAF" w:rsidP="00CB5CEC">
            <w:pPr>
              <w:pStyle w:val="MyStylecontent"/>
            </w:pPr>
          </w:p>
        </w:tc>
      </w:tr>
    </w:tbl>
    <w:p w:rsidR="0085429D" w:rsidRDefault="0085429D" w:rsidP="0085429D">
      <w:pPr>
        <w:pStyle w:val="MyStylecontent"/>
      </w:pPr>
    </w:p>
    <w:p w:rsidR="0085429D" w:rsidRDefault="0085429D">
      <w:pPr>
        <w:rPr>
          <w:rFonts w:ascii="Times New Roman" w:eastAsiaTheme="majorEastAsia" w:hAnsi="Times New Roman" w:cstheme="majorBidi"/>
          <w:b/>
          <w:bCs/>
          <w:sz w:val="36"/>
          <w:szCs w:val="28"/>
        </w:rPr>
      </w:pPr>
      <w:r>
        <w:br w:type="page"/>
      </w:r>
    </w:p>
    <w:p w:rsidR="006A012C" w:rsidRDefault="005539B1" w:rsidP="0034255F">
      <w:pPr>
        <w:pStyle w:val="MyStyleI"/>
      </w:pPr>
      <w:bookmarkStart w:id="18" w:name="_Toc319881460"/>
      <w:r>
        <w:lastRenderedPageBreak/>
        <w:t>Phân tích cấu trúc công việc</w:t>
      </w:r>
      <w:bookmarkEnd w:id="18"/>
    </w:p>
    <w:p w:rsidR="009E522A" w:rsidRDefault="00E11AC3">
      <w:r>
        <w:object w:dxaOrig="9666" w:dyaOrig="12997">
          <v:shape id="_x0000_i1026" type="#_x0000_t75" style="width:449.65pt;height:605.2pt" o:ole="" o:bordertopcolor="this" o:borderleftcolor="this" o:borderbottomcolor="this" o:borderrightcolor="this">
            <v:imagedata r:id="rId16" o:title=""/>
            <w10:bordertop type="single" width="4"/>
            <w10:borderleft type="single" width="4"/>
            <w10:borderbottom type="single" width="4"/>
            <w10:borderright type="single" width="4"/>
          </v:shape>
          <o:OLEObject Type="Embed" ProgID="Visio.Drawing.11" ShapeID="_x0000_i1026" DrawAspect="Content" ObjectID="_1395128675" r:id="rId17"/>
        </w:object>
      </w:r>
    </w:p>
    <w:p w:rsidR="009E522A" w:rsidRDefault="009E522A">
      <w:r>
        <w:br w:type="page"/>
      </w:r>
    </w:p>
    <w:p w:rsidR="005539B1" w:rsidRDefault="003D5E6F" w:rsidP="0034255F">
      <w:pPr>
        <w:pStyle w:val="MyStyleI"/>
      </w:pPr>
      <w:bookmarkStart w:id="19" w:name="_Toc319881461"/>
      <w:r>
        <w:lastRenderedPageBreak/>
        <w:t>Biểu đồ Use case</w:t>
      </w:r>
      <w:bookmarkEnd w:id="19"/>
    </w:p>
    <w:p w:rsidR="0008026A" w:rsidRDefault="003D5E6F" w:rsidP="0008026A">
      <w:pPr>
        <w:pStyle w:val="MyStyle1"/>
      </w:pPr>
      <w:bookmarkStart w:id="20" w:name="_Toc319881462"/>
      <w:r>
        <w:t>Biểu đồ Use case cho Người quản trị</w:t>
      </w:r>
      <w:bookmarkEnd w:id="20"/>
    </w:p>
    <w:p w:rsidR="00F063F3" w:rsidRDefault="00F063F3" w:rsidP="00F063F3">
      <w:pPr>
        <w:pStyle w:val="MyStylecontent"/>
      </w:pPr>
    </w:p>
    <w:p w:rsidR="00E11AC3" w:rsidRDefault="00F063F3" w:rsidP="00E11AC3">
      <w:pPr>
        <w:pStyle w:val="MyStylecontent"/>
      </w:pPr>
      <w:r>
        <w:object w:dxaOrig="10874" w:dyaOrig="12495">
          <v:shape id="_x0000_i1027" type="#_x0000_t75" style="width:456.45pt;height:526.4pt" o:ole="" o:bordertopcolor="this" o:borderleftcolor="this" o:borderbottomcolor="this" o:borderrightcolor="this">
            <v:imagedata r:id="rId18" o:title=""/>
            <w10:bordertop type="single" width="4"/>
            <w10:borderleft type="single" width="4"/>
            <w10:borderbottom type="single" width="4"/>
            <w10:borderright type="single" width="4"/>
          </v:shape>
          <o:OLEObject Type="Embed" ProgID="Visio.Drawing.11" ShapeID="_x0000_i1027" DrawAspect="Content" ObjectID="_1395128676" r:id="rId19"/>
        </w:object>
      </w:r>
    </w:p>
    <w:p w:rsidR="005A4044" w:rsidRDefault="005A4044">
      <w:pPr>
        <w:rPr>
          <w:rFonts w:ascii="Times New Roman" w:hAnsi="Times New Roman"/>
          <w:sz w:val="26"/>
        </w:rPr>
      </w:pPr>
      <w:r>
        <w:br w:type="page"/>
      </w:r>
    </w:p>
    <w:p w:rsidR="003D5E6F" w:rsidRDefault="003D5E6F" w:rsidP="0008026A">
      <w:pPr>
        <w:pStyle w:val="MyStyle1"/>
      </w:pPr>
      <w:bookmarkStart w:id="21" w:name="_Toc319881463"/>
      <w:r>
        <w:lastRenderedPageBreak/>
        <w:t>Biểu đồ Use case cho Người sử dụng</w:t>
      </w:r>
      <w:bookmarkEnd w:id="21"/>
    </w:p>
    <w:p w:rsidR="0085429D" w:rsidRDefault="00B43ECC" w:rsidP="00B43ECC">
      <w:pPr>
        <w:pStyle w:val="MyStylecontent"/>
      </w:pPr>
      <w:r>
        <w:object w:dxaOrig="8936" w:dyaOrig="4664">
          <v:shape id="_x0000_i1028" type="#_x0000_t75" style="width:445.6pt;height:233pt" o:ole="">
            <v:imagedata r:id="rId20" o:title=""/>
          </v:shape>
          <o:OLEObject Type="Embed" ProgID="Visio.Drawing.11" ShapeID="_x0000_i1028" DrawAspect="Content" ObjectID="_1395128677" r:id="rId21"/>
        </w:object>
      </w:r>
    </w:p>
    <w:p w:rsidR="00B43ECC" w:rsidRDefault="00B43ECC">
      <w:pPr>
        <w:rPr>
          <w:rFonts w:ascii="Times New Roman" w:eastAsiaTheme="majorEastAsia" w:hAnsi="Times New Roman" w:cstheme="majorBidi"/>
          <w:b/>
          <w:bCs/>
          <w:sz w:val="36"/>
          <w:szCs w:val="28"/>
        </w:rPr>
      </w:pPr>
    </w:p>
    <w:p w:rsidR="00B43ECC" w:rsidRDefault="00B43ECC">
      <w:pPr>
        <w:rPr>
          <w:rFonts w:ascii="Times New Roman" w:eastAsiaTheme="majorEastAsia" w:hAnsi="Times New Roman" w:cstheme="majorBidi"/>
          <w:b/>
          <w:bCs/>
          <w:sz w:val="36"/>
          <w:szCs w:val="28"/>
        </w:rPr>
      </w:pPr>
      <w:bookmarkStart w:id="22" w:name="_Toc319881464"/>
      <w:r>
        <w:br w:type="page"/>
      </w:r>
    </w:p>
    <w:p w:rsidR="003D5E6F" w:rsidRDefault="00F94A06" w:rsidP="0034255F">
      <w:pPr>
        <w:pStyle w:val="MyStyleI"/>
      </w:pPr>
      <w:r>
        <w:lastRenderedPageBreak/>
        <w:t>Các yêu cầu cụ thể: Yêu cầu về chức năng</w:t>
      </w:r>
      <w:bookmarkEnd w:id="22"/>
    </w:p>
    <w:p w:rsidR="00F94A06" w:rsidRDefault="00F54777" w:rsidP="00F94A06">
      <w:pPr>
        <w:pStyle w:val="MyStyle1"/>
      </w:pPr>
      <w:bookmarkStart w:id="23" w:name="_Toc319881465"/>
      <w:r>
        <w:t>Đăng nhập</w:t>
      </w:r>
      <w:bookmarkEnd w:id="23"/>
    </w:p>
    <w:p w:rsidR="007F0049" w:rsidRDefault="007F0049" w:rsidP="007F0049">
      <w:pPr>
        <w:pStyle w:val="MyStyleTable"/>
      </w:pPr>
      <w:bookmarkStart w:id="24" w:name="_Toc319962935"/>
      <w:bookmarkStart w:id="25" w:name="_Toc319881466"/>
      <w:r>
        <w:t>Use case Đăng nhập</w:t>
      </w:r>
      <w:bookmarkEnd w:id="24"/>
    </w:p>
    <w:tbl>
      <w:tblPr>
        <w:tblStyle w:val="TableGrid"/>
        <w:tblW w:w="9108" w:type="dxa"/>
        <w:tblLook w:val="04A0" w:firstRow="1" w:lastRow="0" w:firstColumn="1" w:lastColumn="0" w:noHBand="0" w:noVBand="1"/>
      </w:tblPr>
      <w:tblGrid>
        <w:gridCol w:w="1998"/>
        <w:gridCol w:w="2790"/>
        <w:gridCol w:w="2070"/>
        <w:gridCol w:w="2250"/>
      </w:tblGrid>
      <w:tr w:rsidR="007F0049" w:rsidTr="00437963">
        <w:tc>
          <w:tcPr>
            <w:tcW w:w="1998" w:type="dxa"/>
            <w:shd w:val="clear" w:color="auto" w:fill="D9D9D9" w:themeFill="background1" w:themeFillShade="D9"/>
          </w:tcPr>
          <w:p w:rsidR="007F0049" w:rsidRDefault="007F0049" w:rsidP="00437963">
            <w:pPr>
              <w:pStyle w:val="MyStylecontent"/>
            </w:pPr>
            <w:r>
              <w:t>ID</w:t>
            </w:r>
          </w:p>
        </w:tc>
        <w:tc>
          <w:tcPr>
            <w:tcW w:w="2790" w:type="dxa"/>
          </w:tcPr>
          <w:p w:rsidR="007F0049" w:rsidRPr="00CA7281" w:rsidRDefault="007F0049" w:rsidP="00437963">
            <w:pPr>
              <w:pStyle w:val="MyStylecontent"/>
              <w:rPr>
                <w:b/>
              </w:rPr>
            </w:pPr>
            <w:r w:rsidRPr="00CA7281">
              <w:rPr>
                <w:b/>
              </w:rPr>
              <w:t>UC1</w:t>
            </w:r>
          </w:p>
        </w:tc>
        <w:tc>
          <w:tcPr>
            <w:tcW w:w="2070" w:type="dxa"/>
            <w:shd w:val="clear" w:color="auto" w:fill="D9D9D9" w:themeFill="background1" w:themeFillShade="D9"/>
          </w:tcPr>
          <w:p w:rsidR="007F0049" w:rsidRDefault="007F0049" w:rsidP="00437963">
            <w:pPr>
              <w:pStyle w:val="MyStylecontent"/>
            </w:pPr>
            <w:r>
              <w:t xml:space="preserve">Tên Use case </w:t>
            </w:r>
          </w:p>
        </w:tc>
        <w:tc>
          <w:tcPr>
            <w:tcW w:w="2250" w:type="dxa"/>
          </w:tcPr>
          <w:p w:rsidR="007F0049" w:rsidRPr="00CA7281" w:rsidRDefault="007F0049" w:rsidP="00437963">
            <w:pPr>
              <w:pStyle w:val="MyStylecontent"/>
              <w:rPr>
                <w:b/>
              </w:rPr>
            </w:pPr>
            <w:r w:rsidRPr="00CA7281">
              <w:rPr>
                <w:b/>
              </w:rPr>
              <w:t>Đăng nhập</w:t>
            </w:r>
          </w:p>
        </w:tc>
      </w:tr>
      <w:tr w:rsidR="007F0049" w:rsidTr="00437963">
        <w:tc>
          <w:tcPr>
            <w:tcW w:w="1998" w:type="dxa"/>
            <w:shd w:val="clear" w:color="auto" w:fill="D9D9D9" w:themeFill="background1" w:themeFillShade="D9"/>
          </w:tcPr>
          <w:p w:rsidR="007F0049" w:rsidRDefault="007F0049" w:rsidP="00437963">
            <w:pPr>
              <w:pStyle w:val="MyStylecontent"/>
            </w:pPr>
            <w:r>
              <w:t>Tác giả</w:t>
            </w:r>
          </w:p>
        </w:tc>
        <w:tc>
          <w:tcPr>
            <w:tcW w:w="2790" w:type="dxa"/>
          </w:tcPr>
          <w:p w:rsidR="007F0049" w:rsidRPr="00CA7281" w:rsidRDefault="00143F11" w:rsidP="00437963">
            <w:pPr>
              <w:pStyle w:val="MyStylecontent"/>
              <w:rPr>
                <w:b/>
              </w:rPr>
            </w:pPr>
            <w:r>
              <w:rPr>
                <w:b/>
              </w:rPr>
              <w:t>Đinh Hồng Ân</w:t>
            </w:r>
          </w:p>
        </w:tc>
        <w:tc>
          <w:tcPr>
            <w:tcW w:w="2070" w:type="dxa"/>
            <w:shd w:val="clear" w:color="auto" w:fill="D9D9D9" w:themeFill="background1" w:themeFillShade="D9"/>
          </w:tcPr>
          <w:p w:rsidR="007F0049" w:rsidRDefault="007F0049" w:rsidP="00437963">
            <w:pPr>
              <w:pStyle w:val="MyStylecontent"/>
            </w:pPr>
            <w:r>
              <w:t>Cập nhật</w:t>
            </w:r>
          </w:p>
        </w:tc>
        <w:tc>
          <w:tcPr>
            <w:tcW w:w="2250" w:type="dxa"/>
          </w:tcPr>
          <w:p w:rsidR="007F0049" w:rsidRDefault="007F0049" w:rsidP="00437963">
            <w:pPr>
              <w:pStyle w:val="MyStylecontent"/>
            </w:pPr>
          </w:p>
        </w:tc>
      </w:tr>
      <w:tr w:rsidR="007F0049" w:rsidTr="00437963">
        <w:tc>
          <w:tcPr>
            <w:tcW w:w="1998" w:type="dxa"/>
            <w:shd w:val="clear" w:color="auto" w:fill="D9D9D9" w:themeFill="background1" w:themeFillShade="D9"/>
          </w:tcPr>
          <w:p w:rsidR="007F0049" w:rsidRDefault="007F0049" w:rsidP="00437963">
            <w:pPr>
              <w:pStyle w:val="MyStylecontent"/>
            </w:pPr>
            <w:r>
              <w:t>Ngày tạo</w:t>
            </w:r>
          </w:p>
        </w:tc>
        <w:tc>
          <w:tcPr>
            <w:tcW w:w="2790" w:type="dxa"/>
          </w:tcPr>
          <w:p w:rsidR="007F0049" w:rsidRPr="00CA7281" w:rsidRDefault="007F0049" w:rsidP="00437963">
            <w:pPr>
              <w:pStyle w:val="MyStylecontent"/>
              <w:rPr>
                <w:b/>
              </w:rPr>
            </w:pPr>
            <w:r w:rsidRPr="00CA7281">
              <w:rPr>
                <w:b/>
              </w:rPr>
              <w:t>19/03/2012</w:t>
            </w:r>
          </w:p>
        </w:tc>
        <w:tc>
          <w:tcPr>
            <w:tcW w:w="2070" w:type="dxa"/>
            <w:shd w:val="clear" w:color="auto" w:fill="D9D9D9" w:themeFill="background1" w:themeFillShade="D9"/>
          </w:tcPr>
          <w:p w:rsidR="007F0049" w:rsidRDefault="007F0049" w:rsidP="00437963">
            <w:pPr>
              <w:pStyle w:val="MyStylecontent"/>
            </w:pPr>
            <w:r>
              <w:t>Ngày cập nhật</w:t>
            </w:r>
          </w:p>
        </w:tc>
        <w:tc>
          <w:tcPr>
            <w:tcW w:w="2250" w:type="dxa"/>
          </w:tcPr>
          <w:p w:rsidR="007F0049" w:rsidRDefault="007F0049" w:rsidP="00437963">
            <w:pPr>
              <w:pStyle w:val="MyStylecontent"/>
            </w:pPr>
          </w:p>
        </w:tc>
      </w:tr>
      <w:tr w:rsidR="007F0049" w:rsidTr="00437963">
        <w:tc>
          <w:tcPr>
            <w:tcW w:w="1998" w:type="dxa"/>
            <w:shd w:val="clear" w:color="auto" w:fill="D9D9D9" w:themeFill="background1" w:themeFillShade="D9"/>
          </w:tcPr>
          <w:p w:rsidR="007F0049" w:rsidRDefault="007F0049" w:rsidP="00437963">
            <w:pPr>
              <w:pStyle w:val="MyStylecontent"/>
              <w:rPr>
                <w:b/>
              </w:rPr>
            </w:pPr>
          </w:p>
          <w:p w:rsidR="007F0049" w:rsidRPr="00347D15" w:rsidRDefault="007F0049" w:rsidP="00437963">
            <w:pPr>
              <w:pStyle w:val="MyStylecontent"/>
              <w:rPr>
                <w:b/>
              </w:rPr>
            </w:pPr>
            <w:r w:rsidRPr="00347D15">
              <w:rPr>
                <w:b/>
              </w:rPr>
              <w:t>Mô tả</w:t>
            </w:r>
          </w:p>
        </w:tc>
        <w:tc>
          <w:tcPr>
            <w:tcW w:w="7110" w:type="dxa"/>
            <w:gridSpan w:val="3"/>
          </w:tcPr>
          <w:p w:rsidR="007F0049" w:rsidRDefault="007F0049" w:rsidP="00437963">
            <w:pPr>
              <w:pStyle w:val="MyStylecontent"/>
            </w:pPr>
          </w:p>
          <w:p w:rsidR="007F0049" w:rsidRDefault="006F4AEC" w:rsidP="00437963">
            <w:pPr>
              <w:pStyle w:val="MyStylecontent"/>
            </w:pPr>
            <w:r>
              <w:t>Chức năng giúp người dùng thoát khỏi</w:t>
            </w:r>
            <w:r w:rsidR="007F0049">
              <w:t xml:space="preserve"> hệ thống.</w:t>
            </w:r>
          </w:p>
          <w:p w:rsidR="007F0049" w:rsidRDefault="007F0049" w:rsidP="00437963">
            <w:pPr>
              <w:pStyle w:val="MyStylecontent"/>
            </w:pPr>
          </w:p>
        </w:tc>
      </w:tr>
      <w:tr w:rsidR="007F0049" w:rsidTr="00437963">
        <w:tc>
          <w:tcPr>
            <w:tcW w:w="1998" w:type="dxa"/>
            <w:shd w:val="clear" w:color="auto" w:fill="D9D9D9" w:themeFill="background1" w:themeFillShade="D9"/>
          </w:tcPr>
          <w:p w:rsidR="007F0049" w:rsidRDefault="007F0049" w:rsidP="00437963">
            <w:pPr>
              <w:pStyle w:val="MyStylecontent"/>
              <w:rPr>
                <w:b/>
              </w:rPr>
            </w:pPr>
          </w:p>
          <w:p w:rsidR="007F0049" w:rsidRPr="00347D15" w:rsidRDefault="007F0049" w:rsidP="00437963">
            <w:pPr>
              <w:pStyle w:val="MyStylecontent"/>
              <w:rPr>
                <w:b/>
              </w:rPr>
            </w:pPr>
            <w:r w:rsidRPr="00347D15">
              <w:rPr>
                <w:b/>
              </w:rPr>
              <w:t>Tác nhân</w:t>
            </w:r>
          </w:p>
        </w:tc>
        <w:tc>
          <w:tcPr>
            <w:tcW w:w="7110" w:type="dxa"/>
            <w:gridSpan w:val="3"/>
          </w:tcPr>
          <w:p w:rsidR="007F0049" w:rsidRDefault="007F0049" w:rsidP="00437963">
            <w:pPr>
              <w:pStyle w:val="MyStylecontent"/>
            </w:pPr>
          </w:p>
          <w:p w:rsidR="007F0049" w:rsidRDefault="007F0049" w:rsidP="00437963">
            <w:pPr>
              <w:pStyle w:val="MyStylecontent"/>
            </w:pPr>
            <w:r>
              <w:t>Người quản trị, Người sử dụng.</w:t>
            </w:r>
          </w:p>
          <w:p w:rsidR="007F0049" w:rsidRDefault="007F0049" w:rsidP="00437963">
            <w:pPr>
              <w:pStyle w:val="MyStylecontent"/>
            </w:pPr>
          </w:p>
        </w:tc>
      </w:tr>
      <w:tr w:rsidR="007F0049" w:rsidTr="00437963">
        <w:tc>
          <w:tcPr>
            <w:tcW w:w="1998" w:type="dxa"/>
            <w:shd w:val="clear" w:color="auto" w:fill="D9D9D9" w:themeFill="background1" w:themeFillShade="D9"/>
          </w:tcPr>
          <w:p w:rsidR="007F0049" w:rsidRPr="00347D15" w:rsidRDefault="007F0049" w:rsidP="00437963">
            <w:pPr>
              <w:pStyle w:val="MyStylecontent"/>
              <w:jc w:val="left"/>
              <w:rPr>
                <w:b/>
              </w:rPr>
            </w:pPr>
            <w:r w:rsidRPr="00347D15">
              <w:rPr>
                <w:b/>
              </w:rPr>
              <w:t>Giả định</w:t>
            </w:r>
          </w:p>
        </w:tc>
        <w:tc>
          <w:tcPr>
            <w:tcW w:w="7110" w:type="dxa"/>
            <w:gridSpan w:val="3"/>
          </w:tcPr>
          <w:p w:rsidR="007F0049" w:rsidRDefault="007F0049" w:rsidP="00437963">
            <w:pPr>
              <w:pStyle w:val="MyStylecontent"/>
              <w:numPr>
                <w:ilvl w:val="0"/>
                <w:numId w:val="21"/>
              </w:numPr>
            </w:pPr>
            <w:r>
              <w:t>Bước 1: Người dùng điền tên vào “Username” textbox và điền mật khẩu vào “Password” textbox.</w:t>
            </w:r>
          </w:p>
          <w:p w:rsidR="007F0049" w:rsidRDefault="007F0049" w:rsidP="00437963">
            <w:pPr>
              <w:pStyle w:val="MyStylecontent"/>
              <w:numPr>
                <w:ilvl w:val="0"/>
                <w:numId w:val="21"/>
              </w:numPr>
            </w:pPr>
            <w:r>
              <w:t>Bước 2: Nhấn Enter hoặc click vào nút “Submit” để đăng nhập.</w:t>
            </w:r>
          </w:p>
          <w:p w:rsidR="007F0049" w:rsidRDefault="007F0049" w:rsidP="00437963">
            <w:pPr>
              <w:pStyle w:val="MyStylecontent"/>
              <w:numPr>
                <w:ilvl w:val="0"/>
                <w:numId w:val="21"/>
              </w:numPr>
            </w:pPr>
            <w:r>
              <w:t>Bước 3: Hệ thống xác nhận tên và mật khẩu của người đăng nhập, nếu được chấp nhận, đến bước 4, ngược lại đến bước 5.</w:t>
            </w:r>
          </w:p>
          <w:p w:rsidR="007F0049" w:rsidRDefault="007F0049" w:rsidP="00437963">
            <w:pPr>
              <w:pStyle w:val="MyStylecontent"/>
              <w:numPr>
                <w:ilvl w:val="0"/>
                <w:numId w:val="21"/>
              </w:numPr>
            </w:pPr>
            <w:r>
              <w:t>Bước 4: Gọi giao diện ứng dụng.</w:t>
            </w:r>
          </w:p>
          <w:p w:rsidR="007F0049" w:rsidRDefault="007F0049" w:rsidP="00437963">
            <w:pPr>
              <w:pStyle w:val="MyStylecontent"/>
              <w:numPr>
                <w:ilvl w:val="0"/>
                <w:numId w:val="21"/>
              </w:numPr>
            </w:pPr>
            <w:r>
              <w:t>Bước 5: Hiển thị cảnh báo “Tên và mật khẩu không đúng, nhập lại tên và mật khẩu”, click nút Ok để đến bước 1.</w:t>
            </w:r>
          </w:p>
        </w:tc>
      </w:tr>
      <w:tr w:rsidR="007F0049" w:rsidTr="00437963">
        <w:tc>
          <w:tcPr>
            <w:tcW w:w="1998" w:type="dxa"/>
            <w:shd w:val="clear" w:color="auto" w:fill="D9D9D9" w:themeFill="background1" w:themeFillShade="D9"/>
          </w:tcPr>
          <w:p w:rsidR="007F0049" w:rsidRPr="00347D15" w:rsidRDefault="007F0049" w:rsidP="00437963">
            <w:pPr>
              <w:pStyle w:val="MyStylecontent"/>
              <w:jc w:val="left"/>
              <w:rPr>
                <w:b/>
              </w:rPr>
            </w:pPr>
            <w:r w:rsidRPr="00347D15">
              <w:rPr>
                <w:b/>
              </w:rPr>
              <w:t>Tùy biến</w:t>
            </w:r>
          </w:p>
        </w:tc>
        <w:tc>
          <w:tcPr>
            <w:tcW w:w="7110" w:type="dxa"/>
            <w:gridSpan w:val="3"/>
          </w:tcPr>
          <w:p w:rsidR="007F0049" w:rsidRDefault="007F0049" w:rsidP="00437963">
            <w:pPr>
              <w:pStyle w:val="MyStylecontent"/>
            </w:pPr>
          </w:p>
        </w:tc>
      </w:tr>
      <w:tr w:rsidR="007F0049" w:rsidTr="00437963">
        <w:tc>
          <w:tcPr>
            <w:tcW w:w="1998" w:type="dxa"/>
            <w:shd w:val="clear" w:color="auto" w:fill="D9D9D9" w:themeFill="background1" w:themeFillShade="D9"/>
          </w:tcPr>
          <w:p w:rsidR="007F0049" w:rsidRPr="00347D15" w:rsidRDefault="007F0049" w:rsidP="00437963">
            <w:pPr>
              <w:pStyle w:val="MyStylecontent"/>
              <w:jc w:val="left"/>
              <w:rPr>
                <w:b/>
              </w:rPr>
            </w:pPr>
            <w:r w:rsidRPr="00347D15">
              <w:rPr>
                <w:b/>
              </w:rPr>
              <w:t>Yêu cầu phi chức năng</w:t>
            </w:r>
          </w:p>
        </w:tc>
        <w:tc>
          <w:tcPr>
            <w:tcW w:w="7110" w:type="dxa"/>
            <w:gridSpan w:val="3"/>
          </w:tcPr>
          <w:p w:rsidR="007F0049" w:rsidRDefault="007F0049" w:rsidP="00437963">
            <w:pPr>
              <w:pStyle w:val="MyStylecontent"/>
            </w:pPr>
            <w:r>
              <w:t>Tính bảo mật</w:t>
            </w:r>
          </w:p>
        </w:tc>
      </w:tr>
      <w:tr w:rsidR="007F0049" w:rsidTr="00437963">
        <w:tc>
          <w:tcPr>
            <w:tcW w:w="1998" w:type="dxa"/>
            <w:shd w:val="clear" w:color="auto" w:fill="D9D9D9" w:themeFill="background1" w:themeFillShade="D9"/>
          </w:tcPr>
          <w:p w:rsidR="007F0049" w:rsidRPr="00347D15" w:rsidRDefault="007F0049" w:rsidP="00437963">
            <w:pPr>
              <w:pStyle w:val="MyStylecontent"/>
              <w:jc w:val="left"/>
              <w:rPr>
                <w:b/>
              </w:rPr>
            </w:pPr>
            <w:r w:rsidRPr="00347D15">
              <w:rPr>
                <w:b/>
              </w:rPr>
              <w:t>Ghi chú</w:t>
            </w:r>
          </w:p>
        </w:tc>
        <w:tc>
          <w:tcPr>
            <w:tcW w:w="7110" w:type="dxa"/>
            <w:gridSpan w:val="3"/>
          </w:tcPr>
          <w:p w:rsidR="007F0049" w:rsidRDefault="007F0049" w:rsidP="00437963">
            <w:pPr>
              <w:pStyle w:val="MyStylecontent"/>
            </w:pPr>
          </w:p>
        </w:tc>
      </w:tr>
    </w:tbl>
    <w:p w:rsidR="00F54777" w:rsidRDefault="00F54777" w:rsidP="00F94A06">
      <w:pPr>
        <w:pStyle w:val="MyStyle1"/>
      </w:pPr>
      <w:r>
        <w:t>Đăng xuất</w:t>
      </w:r>
      <w:bookmarkEnd w:id="25"/>
    </w:p>
    <w:p w:rsidR="002A7045" w:rsidRDefault="002A7045" w:rsidP="002A7045">
      <w:pPr>
        <w:pStyle w:val="MyStyle1"/>
        <w:numPr>
          <w:ilvl w:val="0"/>
          <w:numId w:val="0"/>
        </w:numPr>
      </w:pPr>
      <w:r>
        <w:t xml:space="preserve">Bảng 7: </w:t>
      </w:r>
      <w:r>
        <w:tab/>
        <w:t>Use case đăng xuất</w:t>
      </w:r>
    </w:p>
    <w:tbl>
      <w:tblPr>
        <w:tblStyle w:val="TableGrid"/>
        <w:tblW w:w="9108" w:type="dxa"/>
        <w:tblLook w:val="04A0" w:firstRow="1" w:lastRow="0" w:firstColumn="1" w:lastColumn="0" w:noHBand="0" w:noVBand="1"/>
      </w:tblPr>
      <w:tblGrid>
        <w:gridCol w:w="1998"/>
        <w:gridCol w:w="2790"/>
        <w:gridCol w:w="2070"/>
        <w:gridCol w:w="2250"/>
      </w:tblGrid>
      <w:tr w:rsidR="006F4AEC" w:rsidTr="002A7045">
        <w:tc>
          <w:tcPr>
            <w:tcW w:w="1998" w:type="dxa"/>
            <w:shd w:val="clear" w:color="auto" w:fill="D9D9D9" w:themeFill="background1" w:themeFillShade="D9"/>
          </w:tcPr>
          <w:p w:rsidR="006F4AEC" w:rsidRDefault="006F4AEC" w:rsidP="002A7045">
            <w:pPr>
              <w:pStyle w:val="MyStylecontent"/>
            </w:pPr>
            <w:r>
              <w:t>ID</w:t>
            </w:r>
          </w:p>
        </w:tc>
        <w:tc>
          <w:tcPr>
            <w:tcW w:w="2790" w:type="dxa"/>
          </w:tcPr>
          <w:p w:rsidR="006F4AEC" w:rsidRPr="00CA7281" w:rsidRDefault="006F4AEC" w:rsidP="002A7045">
            <w:pPr>
              <w:pStyle w:val="MyStylecontent"/>
              <w:rPr>
                <w:b/>
              </w:rPr>
            </w:pPr>
            <w:r>
              <w:rPr>
                <w:b/>
              </w:rPr>
              <w:t>UC2</w:t>
            </w:r>
          </w:p>
        </w:tc>
        <w:tc>
          <w:tcPr>
            <w:tcW w:w="2070" w:type="dxa"/>
            <w:shd w:val="clear" w:color="auto" w:fill="D9D9D9" w:themeFill="background1" w:themeFillShade="D9"/>
          </w:tcPr>
          <w:p w:rsidR="006F4AEC" w:rsidRDefault="006F4AEC" w:rsidP="002A7045">
            <w:pPr>
              <w:pStyle w:val="MyStylecontent"/>
            </w:pPr>
            <w:r>
              <w:t xml:space="preserve">Tên Use case </w:t>
            </w:r>
          </w:p>
        </w:tc>
        <w:tc>
          <w:tcPr>
            <w:tcW w:w="2250" w:type="dxa"/>
          </w:tcPr>
          <w:p w:rsidR="006F4AEC" w:rsidRPr="00CA7281" w:rsidRDefault="006F4AEC" w:rsidP="002A7045">
            <w:pPr>
              <w:pStyle w:val="MyStylecontent"/>
              <w:rPr>
                <w:b/>
              </w:rPr>
            </w:pPr>
            <w:r>
              <w:rPr>
                <w:b/>
              </w:rPr>
              <w:t>Đăng xuất</w:t>
            </w:r>
          </w:p>
        </w:tc>
      </w:tr>
      <w:tr w:rsidR="006F4AEC" w:rsidTr="002A7045">
        <w:tc>
          <w:tcPr>
            <w:tcW w:w="1998" w:type="dxa"/>
            <w:shd w:val="clear" w:color="auto" w:fill="D9D9D9" w:themeFill="background1" w:themeFillShade="D9"/>
          </w:tcPr>
          <w:p w:rsidR="006F4AEC" w:rsidRDefault="006F4AEC" w:rsidP="002A7045">
            <w:pPr>
              <w:pStyle w:val="MyStylecontent"/>
            </w:pPr>
            <w:r>
              <w:t>Tác giả</w:t>
            </w:r>
          </w:p>
        </w:tc>
        <w:tc>
          <w:tcPr>
            <w:tcW w:w="2790" w:type="dxa"/>
          </w:tcPr>
          <w:p w:rsidR="006F4AEC" w:rsidRPr="00CA7281" w:rsidRDefault="006F4AEC" w:rsidP="002A7045">
            <w:pPr>
              <w:pStyle w:val="MyStylecontent"/>
              <w:rPr>
                <w:b/>
              </w:rPr>
            </w:pPr>
            <w:r>
              <w:rPr>
                <w:b/>
              </w:rPr>
              <w:t>Đinh Hồng Ân</w:t>
            </w:r>
          </w:p>
        </w:tc>
        <w:tc>
          <w:tcPr>
            <w:tcW w:w="2070" w:type="dxa"/>
            <w:shd w:val="clear" w:color="auto" w:fill="D9D9D9" w:themeFill="background1" w:themeFillShade="D9"/>
          </w:tcPr>
          <w:p w:rsidR="006F4AEC" w:rsidRDefault="006F4AEC" w:rsidP="002A7045">
            <w:pPr>
              <w:pStyle w:val="MyStylecontent"/>
            </w:pPr>
            <w:r>
              <w:t>Cập nhật</w:t>
            </w:r>
          </w:p>
        </w:tc>
        <w:tc>
          <w:tcPr>
            <w:tcW w:w="2250" w:type="dxa"/>
          </w:tcPr>
          <w:p w:rsidR="006F4AEC" w:rsidRDefault="006F4AEC" w:rsidP="002A7045">
            <w:pPr>
              <w:pStyle w:val="MyStylecontent"/>
            </w:pPr>
          </w:p>
        </w:tc>
      </w:tr>
      <w:tr w:rsidR="006F4AEC" w:rsidTr="002A7045">
        <w:tc>
          <w:tcPr>
            <w:tcW w:w="1998" w:type="dxa"/>
            <w:shd w:val="clear" w:color="auto" w:fill="D9D9D9" w:themeFill="background1" w:themeFillShade="D9"/>
          </w:tcPr>
          <w:p w:rsidR="006F4AEC" w:rsidRDefault="006F4AEC" w:rsidP="002A7045">
            <w:pPr>
              <w:pStyle w:val="MyStylecontent"/>
            </w:pPr>
            <w:r>
              <w:t>Ngày tạo</w:t>
            </w:r>
          </w:p>
        </w:tc>
        <w:tc>
          <w:tcPr>
            <w:tcW w:w="2790" w:type="dxa"/>
          </w:tcPr>
          <w:p w:rsidR="006F4AEC" w:rsidRPr="00CA7281" w:rsidRDefault="006F4AEC" w:rsidP="002A7045">
            <w:pPr>
              <w:pStyle w:val="MyStylecontent"/>
              <w:rPr>
                <w:b/>
              </w:rPr>
            </w:pPr>
            <w:r w:rsidRPr="00CA7281">
              <w:rPr>
                <w:b/>
              </w:rPr>
              <w:t>19/03/2012</w:t>
            </w:r>
          </w:p>
        </w:tc>
        <w:tc>
          <w:tcPr>
            <w:tcW w:w="2070" w:type="dxa"/>
            <w:shd w:val="clear" w:color="auto" w:fill="D9D9D9" w:themeFill="background1" w:themeFillShade="D9"/>
          </w:tcPr>
          <w:p w:rsidR="006F4AEC" w:rsidRDefault="006F4AEC" w:rsidP="002A7045">
            <w:pPr>
              <w:pStyle w:val="MyStylecontent"/>
            </w:pPr>
            <w:r>
              <w:t>Ngày cập nhật</w:t>
            </w:r>
          </w:p>
        </w:tc>
        <w:tc>
          <w:tcPr>
            <w:tcW w:w="2250" w:type="dxa"/>
          </w:tcPr>
          <w:p w:rsidR="006F4AEC" w:rsidRDefault="006F4AEC" w:rsidP="002A7045">
            <w:pPr>
              <w:pStyle w:val="MyStylecontent"/>
            </w:pPr>
          </w:p>
        </w:tc>
      </w:tr>
      <w:tr w:rsidR="006F4AEC" w:rsidTr="002A7045">
        <w:tc>
          <w:tcPr>
            <w:tcW w:w="1998" w:type="dxa"/>
            <w:shd w:val="clear" w:color="auto" w:fill="D9D9D9" w:themeFill="background1" w:themeFillShade="D9"/>
          </w:tcPr>
          <w:p w:rsidR="006F4AEC" w:rsidRDefault="006F4AEC" w:rsidP="002A7045">
            <w:pPr>
              <w:pStyle w:val="MyStylecontent"/>
              <w:rPr>
                <w:b/>
              </w:rPr>
            </w:pPr>
          </w:p>
          <w:p w:rsidR="006F4AEC" w:rsidRPr="00347D15" w:rsidRDefault="006F4AEC" w:rsidP="002A7045">
            <w:pPr>
              <w:pStyle w:val="MyStylecontent"/>
              <w:rPr>
                <w:b/>
              </w:rPr>
            </w:pPr>
            <w:r w:rsidRPr="00347D15">
              <w:rPr>
                <w:b/>
              </w:rPr>
              <w:t>Mô tả</w:t>
            </w:r>
          </w:p>
        </w:tc>
        <w:tc>
          <w:tcPr>
            <w:tcW w:w="7110" w:type="dxa"/>
            <w:gridSpan w:val="3"/>
          </w:tcPr>
          <w:p w:rsidR="006F4AEC" w:rsidRDefault="006F4AEC" w:rsidP="002A7045">
            <w:pPr>
              <w:pStyle w:val="MyStylecontent"/>
            </w:pPr>
          </w:p>
          <w:p w:rsidR="006F4AEC" w:rsidRDefault="006F4AEC" w:rsidP="002A7045">
            <w:pPr>
              <w:pStyle w:val="MyStylecontent"/>
            </w:pPr>
            <w:r>
              <w:t>Người dùng điền tên và mật khẩu để đăng nhập vào hệ thống.</w:t>
            </w:r>
          </w:p>
          <w:p w:rsidR="006F4AEC" w:rsidRDefault="006F4AEC" w:rsidP="002A7045">
            <w:pPr>
              <w:pStyle w:val="MyStylecontent"/>
            </w:pPr>
          </w:p>
        </w:tc>
      </w:tr>
      <w:tr w:rsidR="006F4AEC" w:rsidTr="002A7045">
        <w:tc>
          <w:tcPr>
            <w:tcW w:w="1998" w:type="dxa"/>
            <w:shd w:val="clear" w:color="auto" w:fill="D9D9D9" w:themeFill="background1" w:themeFillShade="D9"/>
          </w:tcPr>
          <w:p w:rsidR="006F4AEC" w:rsidRDefault="006F4AEC" w:rsidP="002A7045">
            <w:pPr>
              <w:pStyle w:val="MyStylecontent"/>
              <w:rPr>
                <w:b/>
              </w:rPr>
            </w:pPr>
          </w:p>
          <w:p w:rsidR="006F4AEC" w:rsidRPr="00347D15" w:rsidRDefault="006F4AEC" w:rsidP="002A7045">
            <w:pPr>
              <w:pStyle w:val="MyStylecontent"/>
              <w:rPr>
                <w:b/>
              </w:rPr>
            </w:pPr>
            <w:r w:rsidRPr="00347D15">
              <w:rPr>
                <w:b/>
              </w:rPr>
              <w:t>Tác nhân</w:t>
            </w:r>
          </w:p>
        </w:tc>
        <w:tc>
          <w:tcPr>
            <w:tcW w:w="7110" w:type="dxa"/>
            <w:gridSpan w:val="3"/>
          </w:tcPr>
          <w:p w:rsidR="006F4AEC" w:rsidRDefault="006F4AEC" w:rsidP="002A7045">
            <w:pPr>
              <w:pStyle w:val="MyStylecontent"/>
            </w:pPr>
          </w:p>
          <w:p w:rsidR="006F4AEC" w:rsidRDefault="006F4AEC" w:rsidP="002A7045">
            <w:pPr>
              <w:pStyle w:val="MyStylecontent"/>
            </w:pPr>
            <w:r>
              <w:t>Người quản trị, Người sử dụng.</w:t>
            </w:r>
          </w:p>
          <w:p w:rsidR="006F4AEC" w:rsidRDefault="006F4AEC" w:rsidP="002A7045">
            <w:pPr>
              <w:pStyle w:val="MyStylecontent"/>
            </w:pPr>
          </w:p>
        </w:tc>
      </w:tr>
      <w:tr w:rsidR="006F4AEC" w:rsidTr="002A7045">
        <w:tc>
          <w:tcPr>
            <w:tcW w:w="1998" w:type="dxa"/>
            <w:shd w:val="clear" w:color="auto" w:fill="D9D9D9" w:themeFill="background1" w:themeFillShade="D9"/>
          </w:tcPr>
          <w:p w:rsidR="006F4AEC" w:rsidRPr="00347D15" w:rsidRDefault="006F4AEC" w:rsidP="002A7045">
            <w:pPr>
              <w:pStyle w:val="MyStylecontent"/>
              <w:jc w:val="left"/>
              <w:rPr>
                <w:b/>
              </w:rPr>
            </w:pPr>
            <w:r w:rsidRPr="00347D15">
              <w:rPr>
                <w:b/>
              </w:rPr>
              <w:t>Giả định</w:t>
            </w:r>
          </w:p>
        </w:tc>
        <w:tc>
          <w:tcPr>
            <w:tcW w:w="7110" w:type="dxa"/>
            <w:gridSpan w:val="3"/>
          </w:tcPr>
          <w:p w:rsidR="006F4AEC" w:rsidRDefault="006F4AEC" w:rsidP="006F4AEC">
            <w:pPr>
              <w:pStyle w:val="MyStylecontent"/>
              <w:numPr>
                <w:ilvl w:val="0"/>
                <w:numId w:val="21"/>
              </w:numPr>
            </w:pPr>
            <w:r>
              <w:t>Bước 1: Kích chuột vào nút Logout.</w:t>
            </w:r>
          </w:p>
          <w:p w:rsidR="006F4AEC" w:rsidRDefault="006F4AEC" w:rsidP="006F4AEC">
            <w:pPr>
              <w:pStyle w:val="MyStylecontent"/>
              <w:numPr>
                <w:ilvl w:val="0"/>
                <w:numId w:val="21"/>
              </w:numPr>
            </w:pPr>
            <w:r>
              <w:t>Bước 2: Hệ thống sẽ hiện thông báo: “Bạn có chắc chắn kết thúc và thoát khỏi hệ thống?” Nếu chọn “Có” thì sẽ tiến hành bước 3, ngược lại sẽ tiến hành bước 4.</w:t>
            </w:r>
          </w:p>
          <w:p w:rsidR="006F4AEC" w:rsidRDefault="006F4AEC" w:rsidP="006F4AEC">
            <w:pPr>
              <w:pStyle w:val="MyStylecontent"/>
              <w:numPr>
                <w:ilvl w:val="0"/>
                <w:numId w:val="21"/>
              </w:numPr>
            </w:pPr>
            <w:r>
              <w:t>Bước 3: Thoát khỏi hệ thống.</w:t>
            </w:r>
          </w:p>
          <w:p w:rsidR="006F4AEC" w:rsidRDefault="006F4AEC" w:rsidP="006F4AEC">
            <w:pPr>
              <w:pStyle w:val="MyStylecontent"/>
              <w:numPr>
                <w:ilvl w:val="0"/>
                <w:numId w:val="21"/>
              </w:numPr>
            </w:pPr>
            <w:r>
              <w:t>Bước 4: Quay lại tiếp tục sử dụng.</w:t>
            </w:r>
          </w:p>
        </w:tc>
      </w:tr>
      <w:tr w:rsidR="006F4AEC" w:rsidTr="002A7045">
        <w:tc>
          <w:tcPr>
            <w:tcW w:w="1998" w:type="dxa"/>
            <w:shd w:val="clear" w:color="auto" w:fill="D9D9D9" w:themeFill="background1" w:themeFillShade="D9"/>
          </w:tcPr>
          <w:p w:rsidR="006F4AEC" w:rsidRPr="00347D15" w:rsidRDefault="006F4AEC" w:rsidP="002A7045">
            <w:pPr>
              <w:pStyle w:val="MyStylecontent"/>
              <w:jc w:val="left"/>
              <w:rPr>
                <w:b/>
              </w:rPr>
            </w:pPr>
            <w:r w:rsidRPr="00347D15">
              <w:rPr>
                <w:b/>
              </w:rPr>
              <w:t>Tùy biến</w:t>
            </w:r>
          </w:p>
        </w:tc>
        <w:tc>
          <w:tcPr>
            <w:tcW w:w="7110" w:type="dxa"/>
            <w:gridSpan w:val="3"/>
          </w:tcPr>
          <w:p w:rsidR="006F4AEC" w:rsidRDefault="006F4AEC" w:rsidP="002A7045">
            <w:pPr>
              <w:pStyle w:val="MyStylecontent"/>
            </w:pPr>
          </w:p>
        </w:tc>
      </w:tr>
      <w:tr w:rsidR="006F4AEC" w:rsidTr="002A7045">
        <w:tc>
          <w:tcPr>
            <w:tcW w:w="1998" w:type="dxa"/>
            <w:shd w:val="clear" w:color="auto" w:fill="D9D9D9" w:themeFill="background1" w:themeFillShade="D9"/>
          </w:tcPr>
          <w:p w:rsidR="006F4AEC" w:rsidRPr="00347D15" w:rsidRDefault="006F4AEC" w:rsidP="002A7045">
            <w:pPr>
              <w:pStyle w:val="MyStylecontent"/>
              <w:jc w:val="left"/>
              <w:rPr>
                <w:b/>
              </w:rPr>
            </w:pPr>
            <w:r w:rsidRPr="00347D15">
              <w:rPr>
                <w:b/>
              </w:rPr>
              <w:t>Yêu cầu phi chức năng</w:t>
            </w:r>
          </w:p>
        </w:tc>
        <w:tc>
          <w:tcPr>
            <w:tcW w:w="7110" w:type="dxa"/>
            <w:gridSpan w:val="3"/>
          </w:tcPr>
          <w:p w:rsidR="006F4AEC" w:rsidRDefault="006F4AEC" w:rsidP="002A7045">
            <w:pPr>
              <w:pStyle w:val="MyStylecontent"/>
            </w:pPr>
            <w:r>
              <w:t>Tính bảo mật</w:t>
            </w:r>
          </w:p>
        </w:tc>
      </w:tr>
      <w:tr w:rsidR="006F4AEC" w:rsidTr="002A7045">
        <w:tc>
          <w:tcPr>
            <w:tcW w:w="1998" w:type="dxa"/>
            <w:shd w:val="clear" w:color="auto" w:fill="D9D9D9" w:themeFill="background1" w:themeFillShade="D9"/>
          </w:tcPr>
          <w:p w:rsidR="006F4AEC" w:rsidRPr="00347D15" w:rsidRDefault="006F4AEC" w:rsidP="002A7045">
            <w:pPr>
              <w:pStyle w:val="MyStylecontent"/>
              <w:jc w:val="left"/>
              <w:rPr>
                <w:b/>
              </w:rPr>
            </w:pPr>
            <w:r w:rsidRPr="00347D15">
              <w:rPr>
                <w:b/>
              </w:rPr>
              <w:t>Ghi chú</w:t>
            </w:r>
          </w:p>
        </w:tc>
        <w:tc>
          <w:tcPr>
            <w:tcW w:w="7110" w:type="dxa"/>
            <w:gridSpan w:val="3"/>
          </w:tcPr>
          <w:p w:rsidR="006F4AEC" w:rsidRDefault="006F4AEC" w:rsidP="002A7045">
            <w:pPr>
              <w:pStyle w:val="MyStylecontent"/>
            </w:pPr>
          </w:p>
        </w:tc>
      </w:tr>
    </w:tbl>
    <w:p w:rsidR="006F4AEC" w:rsidRDefault="006F4AEC" w:rsidP="006F4AEC">
      <w:pPr>
        <w:pStyle w:val="MyStyle1"/>
        <w:numPr>
          <w:ilvl w:val="0"/>
          <w:numId w:val="0"/>
        </w:numPr>
      </w:pPr>
    </w:p>
    <w:p w:rsidR="00825241" w:rsidRDefault="00825241" w:rsidP="00825241">
      <w:pPr>
        <w:pStyle w:val="MyStyle1"/>
        <w:numPr>
          <w:ilvl w:val="0"/>
          <w:numId w:val="0"/>
        </w:numPr>
        <w:rPr>
          <w:ins w:id="26" w:author="Comparison" w:date="2012-03-20T12:58:00Z"/>
        </w:rPr>
      </w:pPr>
      <w:bookmarkStart w:id="27" w:name="_Toc319881467"/>
    </w:p>
    <w:p w:rsidR="002A7045" w:rsidRDefault="002A7045" w:rsidP="000E7E2B">
      <w:pPr>
        <w:pStyle w:val="MyStyle1"/>
      </w:pPr>
      <w:r>
        <w:t>Thay đổi mật khẩu</w:t>
      </w:r>
    </w:p>
    <w:p w:rsidR="00C23DEE" w:rsidRDefault="00C23DEE" w:rsidP="00C23DEE">
      <w:pPr>
        <w:pStyle w:val="MyStyle1"/>
        <w:numPr>
          <w:ilvl w:val="0"/>
          <w:numId w:val="0"/>
        </w:numPr>
      </w:pPr>
      <w:r>
        <w:t>Bảng 8: Use case xem danh sách đề thi</w:t>
      </w:r>
    </w:p>
    <w:tbl>
      <w:tblPr>
        <w:tblStyle w:val="TableGrid"/>
        <w:tblW w:w="9108" w:type="dxa"/>
        <w:tblLook w:val="04A0" w:firstRow="1" w:lastRow="0" w:firstColumn="1" w:lastColumn="0" w:noHBand="0" w:noVBand="1"/>
      </w:tblPr>
      <w:tblGrid>
        <w:gridCol w:w="1998"/>
        <w:gridCol w:w="2790"/>
        <w:gridCol w:w="2070"/>
        <w:gridCol w:w="2250"/>
      </w:tblGrid>
      <w:tr w:rsidR="00C23DEE" w:rsidTr="00C23DEE">
        <w:tc>
          <w:tcPr>
            <w:tcW w:w="1998" w:type="dxa"/>
            <w:shd w:val="clear" w:color="auto" w:fill="D9D9D9" w:themeFill="background1" w:themeFillShade="D9"/>
          </w:tcPr>
          <w:p w:rsidR="00C23DEE" w:rsidRDefault="00C23DEE" w:rsidP="00C23DEE">
            <w:pPr>
              <w:pStyle w:val="MyStylecontent"/>
            </w:pPr>
            <w:r>
              <w:t>ID</w:t>
            </w:r>
          </w:p>
        </w:tc>
        <w:tc>
          <w:tcPr>
            <w:tcW w:w="2790" w:type="dxa"/>
          </w:tcPr>
          <w:p w:rsidR="00C23DEE" w:rsidRPr="00CA7281" w:rsidRDefault="002B3A17" w:rsidP="00C23DEE">
            <w:pPr>
              <w:pStyle w:val="MyStylecontent"/>
              <w:rPr>
                <w:b/>
              </w:rPr>
            </w:pPr>
            <w:r>
              <w:rPr>
                <w:b/>
              </w:rPr>
              <w:t>UC3</w:t>
            </w:r>
          </w:p>
        </w:tc>
        <w:tc>
          <w:tcPr>
            <w:tcW w:w="2070" w:type="dxa"/>
            <w:shd w:val="clear" w:color="auto" w:fill="D9D9D9" w:themeFill="background1" w:themeFillShade="D9"/>
          </w:tcPr>
          <w:p w:rsidR="00C23DEE" w:rsidRDefault="00C23DEE" w:rsidP="00C23DEE">
            <w:pPr>
              <w:pStyle w:val="MyStylecontent"/>
            </w:pPr>
            <w:r>
              <w:t xml:space="preserve">Tên Use case </w:t>
            </w:r>
          </w:p>
        </w:tc>
        <w:tc>
          <w:tcPr>
            <w:tcW w:w="2250" w:type="dxa"/>
          </w:tcPr>
          <w:p w:rsidR="00C23DEE" w:rsidRPr="00CA7281" w:rsidRDefault="00856854" w:rsidP="00856854">
            <w:pPr>
              <w:pStyle w:val="MyStylecontent"/>
              <w:rPr>
                <w:b/>
              </w:rPr>
            </w:pPr>
            <w:r>
              <w:rPr>
                <w:b/>
              </w:rPr>
              <w:t>Danh sách đề thi</w:t>
            </w:r>
          </w:p>
        </w:tc>
      </w:tr>
      <w:tr w:rsidR="00C23DEE" w:rsidTr="00C23DEE">
        <w:tc>
          <w:tcPr>
            <w:tcW w:w="1998" w:type="dxa"/>
            <w:shd w:val="clear" w:color="auto" w:fill="D9D9D9" w:themeFill="background1" w:themeFillShade="D9"/>
          </w:tcPr>
          <w:p w:rsidR="00C23DEE" w:rsidRDefault="00C23DEE" w:rsidP="00C23DEE">
            <w:pPr>
              <w:pStyle w:val="MyStylecontent"/>
            </w:pPr>
            <w:r>
              <w:t>Tác giả</w:t>
            </w:r>
          </w:p>
        </w:tc>
        <w:tc>
          <w:tcPr>
            <w:tcW w:w="2790" w:type="dxa"/>
          </w:tcPr>
          <w:p w:rsidR="00C23DEE" w:rsidRPr="00CA7281" w:rsidRDefault="00C23DEE" w:rsidP="00C23DEE">
            <w:pPr>
              <w:pStyle w:val="MyStylecontent"/>
              <w:rPr>
                <w:b/>
              </w:rPr>
            </w:pPr>
            <w:r>
              <w:rPr>
                <w:b/>
              </w:rPr>
              <w:t>Đinh Hồng Ân</w:t>
            </w:r>
          </w:p>
        </w:tc>
        <w:tc>
          <w:tcPr>
            <w:tcW w:w="2070" w:type="dxa"/>
            <w:shd w:val="clear" w:color="auto" w:fill="D9D9D9" w:themeFill="background1" w:themeFillShade="D9"/>
          </w:tcPr>
          <w:p w:rsidR="00C23DEE" w:rsidRDefault="00C23DEE" w:rsidP="00C23DEE">
            <w:pPr>
              <w:pStyle w:val="MyStylecontent"/>
            </w:pPr>
            <w:r>
              <w:t>Cập nhật</w:t>
            </w:r>
          </w:p>
        </w:tc>
        <w:tc>
          <w:tcPr>
            <w:tcW w:w="2250" w:type="dxa"/>
          </w:tcPr>
          <w:p w:rsidR="00C23DEE" w:rsidRDefault="00C23DEE" w:rsidP="00C23DEE">
            <w:pPr>
              <w:pStyle w:val="MyStylecontent"/>
            </w:pPr>
          </w:p>
        </w:tc>
      </w:tr>
      <w:tr w:rsidR="00C23DEE" w:rsidTr="00C23DEE">
        <w:tc>
          <w:tcPr>
            <w:tcW w:w="1998" w:type="dxa"/>
            <w:shd w:val="clear" w:color="auto" w:fill="D9D9D9" w:themeFill="background1" w:themeFillShade="D9"/>
          </w:tcPr>
          <w:p w:rsidR="00C23DEE" w:rsidRDefault="00C23DEE" w:rsidP="00C23DEE">
            <w:pPr>
              <w:pStyle w:val="MyStylecontent"/>
            </w:pPr>
            <w:r>
              <w:t>Ngày tạo</w:t>
            </w:r>
          </w:p>
        </w:tc>
        <w:tc>
          <w:tcPr>
            <w:tcW w:w="2790" w:type="dxa"/>
          </w:tcPr>
          <w:p w:rsidR="00C23DEE" w:rsidRPr="00CA7281" w:rsidRDefault="00C23DEE" w:rsidP="00C23DEE">
            <w:pPr>
              <w:pStyle w:val="MyStylecontent"/>
              <w:rPr>
                <w:b/>
              </w:rPr>
            </w:pPr>
            <w:r w:rsidRPr="00CA7281">
              <w:rPr>
                <w:b/>
              </w:rPr>
              <w:t>19/03/2012</w:t>
            </w:r>
          </w:p>
        </w:tc>
        <w:tc>
          <w:tcPr>
            <w:tcW w:w="2070" w:type="dxa"/>
            <w:shd w:val="clear" w:color="auto" w:fill="D9D9D9" w:themeFill="background1" w:themeFillShade="D9"/>
          </w:tcPr>
          <w:p w:rsidR="00C23DEE" w:rsidRDefault="00C23DEE" w:rsidP="00C23DEE">
            <w:pPr>
              <w:pStyle w:val="MyStylecontent"/>
            </w:pPr>
            <w:r>
              <w:t>Ngày cập nhật</w:t>
            </w:r>
          </w:p>
        </w:tc>
        <w:tc>
          <w:tcPr>
            <w:tcW w:w="2250" w:type="dxa"/>
          </w:tcPr>
          <w:p w:rsidR="00C23DEE" w:rsidRDefault="00C23DEE" w:rsidP="00C23DEE">
            <w:pPr>
              <w:pStyle w:val="MyStylecontent"/>
            </w:pPr>
          </w:p>
        </w:tc>
      </w:tr>
      <w:tr w:rsidR="00C23DEE" w:rsidTr="00C23DEE">
        <w:tc>
          <w:tcPr>
            <w:tcW w:w="1998" w:type="dxa"/>
            <w:shd w:val="clear" w:color="auto" w:fill="D9D9D9" w:themeFill="background1" w:themeFillShade="D9"/>
          </w:tcPr>
          <w:p w:rsidR="00C23DEE" w:rsidRDefault="00C23DEE" w:rsidP="00C23DEE">
            <w:pPr>
              <w:pStyle w:val="MyStylecontent"/>
              <w:rPr>
                <w:b/>
              </w:rPr>
            </w:pPr>
          </w:p>
          <w:p w:rsidR="00C23DEE" w:rsidRPr="00347D15" w:rsidRDefault="00C23DEE" w:rsidP="00C23DEE">
            <w:pPr>
              <w:pStyle w:val="MyStylecontent"/>
              <w:rPr>
                <w:b/>
              </w:rPr>
            </w:pPr>
            <w:r w:rsidRPr="00347D15">
              <w:rPr>
                <w:b/>
              </w:rPr>
              <w:t>Mô tả</w:t>
            </w:r>
          </w:p>
        </w:tc>
        <w:tc>
          <w:tcPr>
            <w:tcW w:w="7110" w:type="dxa"/>
            <w:gridSpan w:val="3"/>
          </w:tcPr>
          <w:p w:rsidR="00C23DEE" w:rsidRDefault="00856854" w:rsidP="00C23DEE">
            <w:pPr>
              <w:pStyle w:val="MyStylecontent"/>
            </w:pPr>
            <w:r>
              <w:t>Chức năng này cho phép Người quản trị và người sử dụng xem được danh sách các đề thi đã thi và những đề chưa thi</w:t>
            </w:r>
          </w:p>
        </w:tc>
      </w:tr>
      <w:tr w:rsidR="00C23DEE" w:rsidTr="00C23DEE">
        <w:tc>
          <w:tcPr>
            <w:tcW w:w="1998" w:type="dxa"/>
            <w:shd w:val="clear" w:color="auto" w:fill="D9D9D9" w:themeFill="background1" w:themeFillShade="D9"/>
          </w:tcPr>
          <w:p w:rsidR="00C23DEE" w:rsidRDefault="00C23DEE" w:rsidP="00C23DEE">
            <w:pPr>
              <w:pStyle w:val="MyStylecontent"/>
              <w:rPr>
                <w:b/>
              </w:rPr>
            </w:pPr>
          </w:p>
          <w:p w:rsidR="00C23DEE" w:rsidRPr="00347D15" w:rsidRDefault="00C23DEE" w:rsidP="00C23DEE">
            <w:pPr>
              <w:pStyle w:val="MyStylecontent"/>
              <w:rPr>
                <w:b/>
              </w:rPr>
            </w:pPr>
            <w:r w:rsidRPr="00347D15">
              <w:rPr>
                <w:b/>
              </w:rPr>
              <w:t>Tác nhân</w:t>
            </w:r>
          </w:p>
        </w:tc>
        <w:tc>
          <w:tcPr>
            <w:tcW w:w="7110" w:type="dxa"/>
            <w:gridSpan w:val="3"/>
          </w:tcPr>
          <w:p w:rsidR="00C23DEE" w:rsidRDefault="00C23DEE" w:rsidP="00C23DEE">
            <w:pPr>
              <w:pStyle w:val="MyStylecontent"/>
            </w:pPr>
          </w:p>
          <w:p w:rsidR="00C23DEE" w:rsidRDefault="00C23DEE" w:rsidP="00C23DEE">
            <w:pPr>
              <w:pStyle w:val="MyStylecontent"/>
            </w:pPr>
            <w:r>
              <w:t>Người quản trị, người sử dụng.</w:t>
            </w:r>
          </w:p>
          <w:p w:rsidR="00C23DEE" w:rsidRDefault="00C23DEE" w:rsidP="00C23DEE">
            <w:pPr>
              <w:pStyle w:val="MyStylecontent"/>
            </w:pPr>
          </w:p>
        </w:tc>
      </w:tr>
      <w:tr w:rsidR="00C23DEE" w:rsidTr="00C23DEE">
        <w:tc>
          <w:tcPr>
            <w:tcW w:w="1998" w:type="dxa"/>
            <w:shd w:val="clear" w:color="auto" w:fill="D9D9D9" w:themeFill="background1" w:themeFillShade="D9"/>
          </w:tcPr>
          <w:p w:rsidR="00C23DEE" w:rsidRPr="00347D15" w:rsidRDefault="00C23DEE" w:rsidP="00C23DEE">
            <w:pPr>
              <w:pStyle w:val="MyStylecontent"/>
              <w:jc w:val="left"/>
              <w:rPr>
                <w:b/>
              </w:rPr>
            </w:pPr>
            <w:r w:rsidRPr="00347D15">
              <w:rPr>
                <w:b/>
              </w:rPr>
              <w:t>Giả định</w:t>
            </w:r>
          </w:p>
        </w:tc>
        <w:tc>
          <w:tcPr>
            <w:tcW w:w="7110" w:type="dxa"/>
            <w:gridSpan w:val="3"/>
            <w:vAlign w:val="bottom"/>
          </w:tcPr>
          <w:p w:rsidR="00C23DEE" w:rsidRDefault="00C23DEE" w:rsidP="00C23DEE">
            <w:pPr>
              <w:pStyle w:val="ListParagraph"/>
              <w:numPr>
                <w:ilvl w:val="0"/>
                <w:numId w:val="20"/>
              </w:numPr>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Bước 1: Sau khi đăng nhập vào hệ thống, người sử dụng chọn vào mục “Xem đề thi”</w:t>
            </w:r>
          </w:p>
          <w:p w:rsidR="00C23DEE" w:rsidRDefault="00C23DEE" w:rsidP="00C23DEE">
            <w:pPr>
              <w:pStyle w:val="ListParagraph"/>
              <w:numPr>
                <w:ilvl w:val="0"/>
                <w:numId w:val="20"/>
              </w:numPr>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Bước 2: Hệ thống chuyển đến trang danh sách đề thi, gồm các đề đã thi, các đề chưa thi.</w:t>
            </w:r>
          </w:p>
          <w:p w:rsidR="00C23DEE" w:rsidRDefault="00C23DEE" w:rsidP="00435100">
            <w:pPr>
              <w:pStyle w:val="ListParagraph"/>
              <w:numPr>
                <w:ilvl w:val="0"/>
                <w:numId w:val="20"/>
              </w:numPr>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 xml:space="preserve">Bước 3: </w:t>
            </w:r>
            <w:r w:rsidR="00435100">
              <w:rPr>
                <w:rFonts w:ascii="Times New Roman" w:eastAsia="Times New Roman" w:hAnsi="Times New Roman" w:cs="Times New Roman"/>
                <w:bCs/>
                <w:color w:val="000000"/>
                <w:sz w:val="26"/>
                <w:szCs w:val="26"/>
              </w:rPr>
              <w:t>Người sử dụng</w:t>
            </w:r>
            <w:r w:rsidR="00856854">
              <w:rPr>
                <w:rFonts w:ascii="Times New Roman" w:eastAsia="Times New Roman" w:hAnsi="Times New Roman" w:cs="Times New Roman"/>
                <w:bCs/>
                <w:color w:val="000000"/>
                <w:sz w:val="26"/>
                <w:szCs w:val="26"/>
              </w:rPr>
              <w:t xml:space="preserve"> chọn vào “Bắt đầu thi</w:t>
            </w:r>
            <w:r w:rsidR="00A6039B">
              <w:rPr>
                <w:rFonts w:ascii="Times New Roman" w:eastAsia="Times New Roman" w:hAnsi="Times New Roman" w:cs="Times New Roman"/>
                <w:bCs/>
                <w:color w:val="000000"/>
                <w:sz w:val="26"/>
                <w:szCs w:val="26"/>
              </w:rPr>
              <w:t>” vào môn chưa thi (nếu đúng giờ thi), chọn vào “Xem điểm” nếu môn đã thi.</w:t>
            </w:r>
          </w:p>
          <w:p w:rsidR="00A6039B" w:rsidRPr="00EC00D4" w:rsidRDefault="00A6039B" w:rsidP="00435100">
            <w:pPr>
              <w:pStyle w:val="ListParagraph"/>
              <w:numPr>
                <w:ilvl w:val="0"/>
                <w:numId w:val="20"/>
              </w:numPr>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 xml:space="preserve">Bước 4: Hệ thống sẽ </w:t>
            </w:r>
          </w:p>
        </w:tc>
      </w:tr>
      <w:tr w:rsidR="00C23DEE" w:rsidTr="00C23DEE">
        <w:tc>
          <w:tcPr>
            <w:tcW w:w="1998" w:type="dxa"/>
            <w:shd w:val="clear" w:color="auto" w:fill="D9D9D9" w:themeFill="background1" w:themeFillShade="D9"/>
          </w:tcPr>
          <w:p w:rsidR="00C23DEE" w:rsidRPr="00347D15" w:rsidRDefault="00C23DEE" w:rsidP="00C23DEE">
            <w:pPr>
              <w:pStyle w:val="MyStylecontent"/>
              <w:jc w:val="left"/>
              <w:rPr>
                <w:b/>
              </w:rPr>
            </w:pPr>
            <w:r w:rsidRPr="00347D15">
              <w:rPr>
                <w:b/>
              </w:rPr>
              <w:t>Tùy biến</w:t>
            </w:r>
          </w:p>
        </w:tc>
        <w:tc>
          <w:tcPr>
            <w:tcW w:w="7110" w:type="dxa"/>
            <w:gridSpan w:val="3"/>
          </w:tcPr>
          <w:p w:rsidR="00C23DEE" w:rsidRDefault="00C23DEE" w:rsidP="00C23DEE">
            <w:pPr>
              <w:pStyle w:val="MyStylecontent"/>
            </w:pPr>
          </w:p>
        </w:tc>
      </w:tr>
      <w:tr w:rsidR="00C23DEE" w:rsidTr="00C23DEE">
        <w:tc>
          <w:tcPr>
            <w:tcW w:w="1998" w:type="dxa"/>
            <w:shd w:val="clear" w:color="auto" w:fill="D9D9D9" w:themeFill="background1" w:themeFillShade="D9"/>
          </w:tcPr>
          <w:p w:rsidR="00C23DEE" w:rsidRPr="00347D15" w:rsidRDefault="00C23DEE" w:rsidP="00C23DEE">
            <w:pPr>
              <w:pStyle w:val="MyStylecontent"/>
              <w:jc w:val="left"/>
              <w:rPr>
                <w:b/>
              </w:rPr>
            </w:pPr>
            <w:r w:rsidRPr="00347D15">
              <w:rPr>
                <w:b/>
              </w:rPr>
              <w:t>Yêu cầu phi chức năng</w:t>
            </w:r>
          </w:p>
        </w:tc>
        <w:tc>
          <w:tcPr>
            <w:tcW w:w="7110" w:type="dxa"/>
            <w:gridSpan w:val="3"/>
          </w:tcPr>
          <w:p w:rsidR="00C23DEE" w:rsidRDefault="00C23DEE" w:rsidP="00C23DEE">
            <w:pPr>
              <w:pStyle w:val="MyStylecontent"/>
            </w:pPr>
            <w:r>
              <w:t>Tính bảo mật</w:t>
            </w:r>
            <w:r w:rsidR="00070496">
              <w:t xml:space="preserve"> </w:t>
            </w:r>
          </w:p>
        </w:tc>
      </w:tr>
      <w:tr w:rsidR="00C23DEE" w:rsidTr="00C23DEE">
        <w:tc>
          <w:tcPr>
            <w:tcW w:w="1998" w:type="dxa"/>
            <w:shd w:val="clear" w:color="auto" w:fill="D9D9D9" w:themeFill="background1" w:themeFillShade="D9"/>
          </w:tcPr>
          <w:p w:rsidR="00C23DEE" w:rsidRPr="00347D15" w:rsidRDefault="00C23DEE" w:rsidP="00C23DEE">
            <w:pPr>
              <w:pStyle w:val="MyStylecontent"/>
              <w:jc w:val="left"/>
              <w:rPr>
                <w:b/>
              </w:rPr>
            </w:pPr>
            <w:r w:rsidRPr="00347D15">
              <w:rPr>
                <w:b/>
              </w:rPr>
              <w:t>Ghi chú</w:t>
            </w:r>
          </w:p>
        </w:tc>
        <w:tc>
          <w:tcPr>
            <w:tcW w:w="7110" w:type="dxa"/>
            <w:gridSpan w:val="3"/>
          </w:tcPr>
          <w:p w:rsidR="00C23DEE" w:rsidRDefault="00C23DEE" w:rsidP="00C23DEE">
            <w:pPr>
              <w:pStyle w:val="MyStylecontent"/>
            </w:pPr>
          </w:p>
        </w:tc>
      </w:tr>
    </w:tbl>
    <w:p w:rsidR="00C23DEE" w:rsidRDefault="00C23DEE" w:rsidP="00C23DEE">
      <w:pPr>
        <w:pStyle w:val="MyStyle1"/>
        <w:numPr>
          <w:ilvl w:val="0"/>
          <w:numId w:val="0"/>
        </w:numPr>
      </w:pPr>
    </w:p>
    <w:p w:rsidR="00C23DEE" w:rsidRDefault="002B3A17" w:rsidP="00C23DEE">
      <w:pPr>
        <w:pStyle w:val="MyStyle1"/>
      </w:pPr>
      <w:r>
        <w:t>Bắt đầu làm bài thi</w:t>
      </w:r>
      <w:r>
        <w:tab/>
      </w:r>
      <w:r>
        <w:tab/>
      </w:r>
      <w:r>
        <w:tab/>
      </w:r>
      <w:r>
        <w:tab/>
      </w:r>
    </w:p>
    <w:p w:rsidR="002A7045" w:rsidRDefault="002A7045" w:rsidP="002A7045">
      <w:pPr>
        <w:pStyle w:val="MyStyle1"/>
        <w:numPr>
          <w:ilvl w:val="0"/>
          <w:numId w:val="0"/>
        </w:numPr>
      </w:pPr>
      <w:r>
        <w:t>Bả</w:t>
      </w:r>
      <w:r w:rsidR="00C23DEE">
        <w:t>ng</w:t>
      </w:r>
      <w:r w:rsidR="00A803F1">
        <w:t xml:space="preserve"> 9</w:t>
      </w:r>
      <w:r w:rsidR="00C23DEE">
        <w:t xml:space="preserve"> </w:t>
      </w:r>
      <w:r>
        <w:t xml:space="preserve">: Use case </w:t>
      </w:r>
      <w:r w:rsidR="002B3A17">
        <w:t>bắt đầu làm bài thi</w:t>
      </w:r>
    </w:p>
    <w:tbl>
      <w:tblPr>
        <w:tblStyle w:val="TableGrid"/>
        <w:tblW w:w="9108" w:type="dxa"/>
        <w:tblLook w:val="04A0" w:firstRow="1" w:lastRow="0" w:firstColumn="1" w:lastColumn="0" w:noHBand="0" w:noVBand="1"/>
      </w:tblPr>
      <w:tblGrid>
        <w:gridCol w:w="1998"/>
        <w:gridCol w:w="2790"/>
        <w:gridCol w:w="2070"/>
        <w:gridCol w:w="2250"/>
      </w:tblGrid>
      <w:tr w:rsidR="002A7045" w:rsidTr="002A7045">
        <w:tc>
          <w:tcPr>
            <w:tcW w:w="1998" w:type="dxa"/>
            <w:shd w:val="clear" w:color="auto" w:fill="D9D9D9" w:themeFill="background1" w:themeFillShade="D9"/>
          </w:tcPr>
          <w:p w:rsidR="002A7045" w:rsidRDefault="002A7045" w:rsidP="002A7045">
            <w:pPr>
              <w:pStyle w:val="MyStylecontent"/>
            </w:pPr>
            <w:r>
              <w:t>ID</w:t>
            </w:r>
          </w:p>
        </w:tc>
        <w:tc>
          <w:tcPr>
            <w:tcW w:w="2790" w:type="dxa"/>
          </w:tcPr>
          <w:p w:rsidR="002A7045" w:rsidRPr="00CA7281" w:rsidRDefault="002B3A17" w:rsidP="002A7045">
            <w:pPr>
              <w:pStyle w:val="MyStylecontent"/>
              <w:rPr>
                <w:b/>
              </w:rPr>
            </w:pPr>
            <w:r>
              <w:rPr>
                <w:b/>
              </w:rPr>
              <w:t>UC4</w:t>
            </w:r>
          </w:p>
        </w:tc>
        <w:tc>
          <w:tcPr>
            <w:tcW w:w="2070" w:type="dxa"/>
            <w:shd w:val="clear" w:color="auto" w:fill="D9D9D9" w:themeFill="background1" w:themeFillShade="D9"/>
          </w:tcPr>
          <w:p w:rsidR="002A7045" w:rsidRDefault="002A7045" w:rsidP="002A7045">
            <w:pPr>
              <w:pStyle w:val="MyStylecontent"/>
            </w:pPr>
            <w:r>
              <w:t xml:space="preserve">Tên Use case </w:t>
            </w:r>
          </w:p>
        </w:tc>
        <w:tc>
          <w:tcPr>
            <w:tcW w:w="2250" w:type="dxa"/>
          </w:tcPr>
          <w:p w:rsidR="002A7045" w:rsidRPr="00CA7281" w:rsidRDefault="002B3A17" w:rsidP="002A7045">
            <w:pPr>
              <w:pStyle w:val="MyStylecontent"/>
              <w:rPr>
                <w:b/>
              </w:rPr>
            </w:pPr>
            <w:r>
              <w:rPr>
                <w:b/>
              </w:rPr>
              <w:t>Bắt đầu thi</w:t>
            </w:r>
          </w:p>
        </w:tc>
      </w:tr>
      <w:tr w:rsidR="002A7045" w:rsidTr="002A7045">
        <w:tc>
          <w:tcPr>
            <w:tcW w:w="1998" w:type="dxa"/>
            <w:shd w:val="clear" w:color="auto" w:fill="D9D9D9" w:themeFill="background1" w:themeFillShade="D9"/>
          </w:tcPr>
          <w:p w:rsidR="002A7045" w:rsidRDefault="002A7045" w:rsidP="002A7045">
            <w:pPr>
              <w:pStyle w:val="MyStylecontent"/>
            </w:pPr>
            <w:r>
              <w:t>Tác giả</w:t>
            </w:r>
          </w:p>
        </w:tc>
        <w:tc>
          <w:tcPr>
            <w:tcW w:w="2790" w:type="dxa"/>
          </w:tcPr>
          <w:p w:rsidR="002A7045" w:rsidRPr="00CA7281" w:rsidRDefault="002A7045" w:rsidP="002A7045">
            <w:pPr>
              <w:pStyle w:val="MyStylecontent"/>
              <w:rPr>
                <w:b/>
              </w:rPr>
            </w:pPr>
            <w:r>
              <w:rPr>
                <w:b/>
              </w:rPr>
              <w:t>Đinh Hồng Ân</w:t>
            </w:r>
          </w:p>
        </w:tc>
        <w:tc>
          <w:tcPr>
            <w:tcW w:w="2070" w:type="dxa"/>
            <w:shd w:val="clear" w:color="auto" w:fill="D9D9D9" w:themeFill="background1" w:themeFillShade="D9"/>
          </w:tcPr>
          <w:p w:rsidR="002A7045" w:rsidRDefault="002A7045" w:rsidP="002A7045">
            <w:pPr>
              <w:pStyle w:val="MyStylecontent"/>
            </w:pPr>
            <w:r>
              <w:t>Cập nhật</w:t>
            </w:r>
          </w:p>
        </w:tc>
        <w:tc>
          <w:tcPr>
            <w:tcW w:w="2250" w:type="dxa"/>
          </w:tcPr>
          <w:p w:rsidR="002A7045" w:rsidRDefault="002A7045" w:rsidP="002A7045">
            <w:pPr>
              <w:pStyle w:val="MyStylecontent"/>
            </w:pPr>
          </w:p>
        </w:tc>
      </w:tr>
      <w:tr w:rsidR="002A7045" w:rsidTr="002A7045">
        <w:tc>
          <w:tcPr>
            <w:tcW w:w="1998" w:type="dxa"/>
            <w:shd w:val="clear" w:color="auto" w:fill="D9D9D9" w:themeFill="background1" w:themeFillShade="D9"/>
          </w:tcPr>
          <w:p w:rsidR="002A7045" w:rsidRDefault="002A7045" w:rsidP="002A7045">
            <w:pPr>
              <w:pStyle w:val="MyStylecontent"/>
            </w:pPr>
            <w:r>
              <w:t>Ngày tạo</w:t>
            </w:r>
          </w:p>
        </w:tc>
        <w:tc>
          <w:tcPr>
            <w:tcW w:w="2790" w:type="dxa"/>
          </w:tcPr>
          <w:p w:rsidR="002A7045" w:rsidRPr="00CA7281" w:rsidRDefault="002A7045" w:rsidP="002A7045">
            <w:pPr>
              <w:pStyle w:val="MyStylecontent"/>
              <w:rPr>
                <w:b/>
              </w:rPr>
            </w:pPr>
            <w:r w:rsidRPr="00CA7281">
              <w:rPr>
                <w:b/>
              </w:rPr>
              <w:t>19/03/2012</w:t>
            </w:r>
          </w:p>
        </w:tc>
        <w:tc>
          <w:tcPr>
            <w:tcW w:w="2070" w:type="dxa"/>
            <w:shd w:val="clear" w:color="auto" w:fill="D9D9D9" w:themeFill="background1" w:themeFillShade="D9"/>
          </w:tcPr>
          <w:p w:rsidR="002A7045" w:rsidRDefault="002A7045" w:rsidP="002A7045">
            <w:pPr>
              <w:pStyle w:val="MyStylecontent"/>
            </w:pPr>
            <w:r>
              <w:t>Ngày cập nhật</w:t>
            </w:r>
          </w:p>
        </w:tc>
        <w:tc>
          <w:tcPr>
            <w:tcW w:w="2250" w:type="dxa"/>
          </w:tcPr>
          <w:p w:rsidR="002A7045" w:rsidRDefault="002A7045" w:rsidP="002A7045">
            <w:pPr>
              <w:pStyle w:val="MyStylecontent"/>
            </w:pPr>
          </w:p>
        </w:tc>
      </w:tr>
      <w:tr w:rsidR="002A7045" w:rsidTr="002A7045">
        <w:tc>
          <w:tcPr>
            <w:tcW w:w="1998" w:type="dxa"/>
            <w:shd w:val="clear" w:color="auto" w:fill="D9D9D9" w:themeFill="background1" w:themeFillShade="D9"/>
          </w:tcPr>
          <w:p w:rsidR="002A7045" w:rsidRDefault="002A7045" w:rsidP="002A7045">
            <w:pPr>
              <w:pStyle w:val="MyStylecontent"/>
              <w:rPr>
                <w:b/>
              </w:rPr>
            </w:pPr>
          </w:p>
          <w:p w:rsidR="002A7045" w:rsidRPr="00347D15" w:rsidRDefault="002A7045" w:rsidP="002A7045">
            <w:pPr>
              <w:pStyle w:val="MyStylecontent"/>
              <w:rPr>
                <w:b/>
              </w:rPr>
            </w:pPr>
            <w:r w:rsidRPr="00347D15">
              <w:rPr>
                <w:b/>
              </w:rPr>
              <w:t>Mô tả</w:t>
            </w:r>
          </w:p>
        </w:tc>
        <w:tc>
          <w:tcPr>
            <w:tcW w:w="7110" w:type="dxa"/>
            <w:gridSpan w:val="3"/>
          </w:tcPr>
          <w:p w:rsidR="002A7045" w:rsidRDefault="002A7045" w:rsidP="002A7045">
            <w:pPr>
              <w:pStyle w:val="MyStylecontent"/>
            </w:pPr>
          </w:p>
          <w:p w:rsidR="002A7045" w:rsidRDefault="002A7045" w:rsidP="002B3A17">
            <w:pPr>
              <w:pStyle w:val="MyStylecontent"/>
            </w:pPr>
            <w:r w:rsidRPr="002A7045">
              <w:t xml:space="preserve">Chức năng giúp người sử dụng </w:t>
            </w:r>
            <w:r w:rsidR="002B3A17">
              <w:t>tiến hành thi trực tiếp trên máy, có chức năng tính thời gian tự động.</w:t>
            </w:r>
          </w:p>
        </w:tc>
      </w:tr>
      <w:tr w:rsidR="002A7045" w:rsidTr="002A7045">
        <w:tc>
          <w:tcPr>
            <w:tcW w:w="1998" w:type="dxa"/>
            <w:shd w:val="clear" w:color="auto" w:fill="D9D9D9" w:themeFill="background1" w:themeFillShade="D9"/>
          </w:tcPr>
          <w:p w:rsidR="002A7045" w:rsidRDefault="002A7045" w:rsidP="002A7045">
            <w:pPr>
              <w:pStyle w:val="MyStylecontent"/>
              <w:rPr>
                <w:b/>
              </w:rPr>
            </w:pPr>
          </w:p>
          <w:p w:rsidR="002A7045" w:rsidRPr="00347D15" w:rsidRDefault="002A7045" w:rsidP="002A7045">
            <w:pPr>
              <w:pStyle w:val="MyStylecontent"/>
              <w:rPr>
                <w:b/>
              </w:rPr>
            </w:pPr>
            <w:r w:rsidRPr="00347D15">
              <w:rPr>
                <w:b/>
              </w:rPr>
              <w:t>Tác nhân</w:t>
            </w:r>
          </w:p>
        </w:tc>
        <w:tc>
          <w:tcPr>
            <w:tcW w:w="7110" w:type="dxa"/>
            <w:gridSpan w:val="3"/>
          </w:tcPr>
          <w:p w:rsidR="002A7045" w:rsidRDefault="002A7045" w:rsidP="002A7045">
            <w:pPr>
              <w:pStyle w:val="MyStylecontent"/>
            </w:pPr>
            <w:r>
              <w:t>Người sử dụng.</w:t>
            </w:r>
          </w:p>
          <w:p w:rsidR="002A7045" w:rsidRDefault="002A7045" w:rsidP="002A7045">
            <w:pPr>
              <w:pStyle w:val="MyStylecontent"/>
            </w:pPr>
          </w:p>
        </w:tc>
      </w:tr>
      <w:tr w:rsidR="002A7045" w:rsidTr="002A7045">
        <w:tc>
          <w:tcPr>
            <w:tcW w:w="1998" w:type="dxa"/>
            <w:shd w:val="clear" w:color="auto" w:fill="D9D9D9" w:themeFill="background1" w:themeFillShade="D9"/>
          </w:tcPr>
          <w:p w:rsidR="002A7045" w:rsidRPr="00347D15" w:rsidRDefault="002A7045" w:rsidP="002A7045">
            <w:pPr>
              <w:pStyle w:val="MyStylecontent"/>
              <w:jc w:val="left"/>
              <w:rPr>
                <w:b/>
              </w:rPr>
            </w:pPr>
            <w:r w:rsidRPr="00347D15">
              <w:rPr>
                <w:b/>
              </w:rPr>
              <w:t>Giả định</w:t>
            </w:r>
          </w:p>
        </w:tc>
        <w:tc>
          <w:tcPr>
            <w:tcW w:w="7110" w:type="dxa"/>
            <w:gridSpan w:val="3"/>
            <w:vAlign w:val="bottom"/>
          </w:tcPr>
          <w:p w:rsidR="002A7045" w:rsidRDefault="002A7045" w:rsidP="002A7045">
            <w:pPr>
              <w:pStyle w:val="ListParagraph"/>
              <w:numPr>
                <w:ilvl w:val="0"/>
                <w:numId w:val="20"/>
              </w:numPr>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 xml:space="preserve">Bước 1: Người dùng </w:t>
            </w:r>
            <w:r w:rsidR="002B3A17">
              <w:rPr>
                <w:rFonts w:ascii="Times New Roman" w:eastAsia="Times New Roman" w:hAnsi="Times New Roman" w:cs="Times New Roman"/>
                <w:bCs/>
                <w:color w:val="000000"/>
                <w:sz w:val="26"/>
                <w:szCs w:val="26"/>
              </w:rPr>
              <w:t>chọn vào mục “Làm bài”</w:t>
            </w:r>
            <w:r>
              <w:rPr>
                <w:rFonts w:ascii="Times New Roman" w:eastAsia="Times New Roman" w:hAnsi="Times New Roman" w:cs="Times New Roman"/>
                <w:bCs/>
                <w:color w:val="000000"/>
                <w:sz w:val="26"/>
                <w:szCs w:val="26"/>
              </w:rPr>
              <w:t>.</w:t>
            </w:r>
          </w:p>
          <w:p w:rsidR="002A7045" w:rsidRDefault="002B3A17" w:rsidP="002A7045">
            <w:pPr>
              <w:pStyle w:val="ListParagraph"/>
              <w:numPr>
                <w:ilvl w:val="0"/>
                <w:numId w:val="20"/>
              </w:numPr>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Bước 2: Hệ thống sẽ mở ra đề thi và bắt đầu tính thời gian làm bài</w:t>
            </w:r>
            <w:r w:rsidR="002A7045">
              <w:rPr>
                <w:rFonts w:ascii="Times New Roman" w:eastAsia="Times New Roman" w:hAnsi="Times New Roman" w:cs="Times New Roman"/>
                <w:bCs/>
                <w:color w:val="000000"/>
                <w:sz w:val="26"/>
                <w:szCs w:val="26"/>
              </w:rPr>
              <w:t>.</w:t>
            </w:r>
          </w:p>
          <w:p w:rsidR="002B3A17" w:rsidRPr="00A803F1" w:rsidRDefault="002A7045" w:rsidP="00A803F1">
            <w:pPr>
              <w:pStyle w:val="ListParagraph"/>
              <w:numPr>
                <w:ilvl w:val="0"/>
                <w:numId w:val="20"/>
              </w:numPr>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Bước 3:</w:t>
            </w:r>
            <w:r w:rsidR="002B3A17">
              <w:rPr>
                <w:rFonts w:ascii="Times New Roman" w:eastAsia="Times New Roman" w:hAnsi="Times New Roman" w:cs="Times New Roman"/>
                <w:bCs/>
                <w:color w:val="000000"/>
                <w:sz w:val="26"/>
                <w:szCs w:val="26"/>
              </w:rPr>
              <w:t xml:space="preserve"> Người dùng chọn câu trả lời đúng nhất và tít vào 1 trong 4 đáp án đã cho</w:t>
            </w:r>
            <w:r>
              <w:rPr>
                <w:rFonts w:ascii="Times New Roman" w:eastAsia="Times New Roman" w:hAnsi="Times New Roman" w:cs="Times New Roman"/>
                <w:bCs/>
                <w:color w:val="000000"/>
                <w:sz w:val="26"/>
                <w:szCs w:val="26"/>
              </w:rPr>
              <w:t>.</w:t>
            </w:r>
          </w:p>
        </w:tc>
      </w:tr>
      <w:tr w:rsidR="002A7045" w:rsidTr="002A7045">
        <w:tc>
          <w:tcPr>
            <w:tcW w:w="1998" w:type="dxa"/>
            <w:shd w:val="clear" w:color="auto" w:fill="D9D9D9" w:themeFill="background1" w:themeFillShade="D9"/>
          </w:tcPr>
          <w:p w:rsidR="002A7045" w:rsidRPr="00347D15" w:rsidRDefault="002A7045" w:rsidP="002A7045">
            <w:pPr>
              <w:pStyle w:val="MyStylecontent"/>
              <w:jc w:val="left"/>
              <w:rPr>
                <w:b/>
              </w:rPr>
            </w:pPr>
            <w:r w:rsidRPr="00347D15">
              <w:rPr>
                <w:b/>
              </w:rPr>
              <w:t>Tùy biến</w:t>
            </w:r>
          </w:p>
        </w:tc>
        <w:tc>
          <w:tcPr>
            <w:tcW w:w="7110" w:type="dxa"/>
            <w:gridSpan w:val="3"/>
          </w:tcPr>
          <w:p w:rsidR="002A7045" w:rsidRDefault="002A7045" w:rsidP="002A7045">
            <w:pPr>
              <w:pStyle w:val="MyStylecontent"/>
            </w:pPr>
          </w:p>
        </w:tc>
      </w:tr>
      <w:tr w:rsidR="002A7045" w:rsidTr="002A7045">
        <w:tc>
          <w:tcPr>
            <w:tcW w:w="1998" w:type="dxa"/>
            <w:shd w:val="clear" w:color="auto" w:fill="D9D9D9" w:themeFill="background1" w:themeFillShade="D9"/>
          </w:tcPr>
          <w:p w:rsidR="002A7045" w:rsidRPr="00347D15" w:rsidRDefault="002A7045" w:rsidP="002A7045">
            <w:pPr>
              <w:pStyle w:val="MyStylecontent"/>
              <w:jc w:val="left"/>
              <w:rPr>
                <w:b/>
              </w:rPr>
            </w:pPr>
            <w:r w:rsidRPr="00347D15">
              <w:rPr>
                <w:b/>
              </w:rPr>
              <w:t>Yêu cầu phi chức năng</w:t>
            </w:r>
          </w:p>
        </w:tc>
        <w:tc>
          <w:tcPr>
            <w:tcW w:w="7110" w:type="dxa"/>
            <w:gridSpan w:val="3"/>
          </w:tcPr>
          <w:p w:rsidR="002A7045" w:rsidRDefault="002A7045" w:rsidP="00176752">
            <w:pPr>
              <w:pStyle w:val="MyStylecontent"/>
            </w:pPr>
            <w:r>
              <w:t xml:space="preserve">Tính </w:t>
            </w:r>
            <w:r w:rsidR="00176752">
              <w:t>thực thi</w:t>
            </w:r>
          </w:p>
        </w:tc>
      </w:tr>
      <w:tr w:rsidR="002A7045" w:rsidTr="002A7045">
        <w:tc>
          <w:tcPr>
            <w:tcW w:w="1998" w:type="dxa"/>
            <w:shd w:val="clear" w:color="auto" w:fill="D9D9D9" w:themeFill="background1" w:themeFillShade="D9"/>
          </w:tcPr>
          <w:p w:rsidR="002A7045" w:rsidRPr="00347D15" w:rsidRDefault="002A7045" w:rsidP="002A7045">
            <w:pPr>
              <w:pStyle w:val="MyStylecontent"/>
              <w:jc w:val="left"/>
              <w:rPr>
                <w:b/>
              </w:rPr>
            </w:pPr>
            <w:r w:rsidRPr="00347D15">
              <w:rPr>
                <w:b/>
              </w:rPr>
              <w:t>Ghi chú</w:t>
            </w:r>
          </w:p>
        </w:tc>
        <w:tc>
          <w:tcPr>
            <w:tcW w:w="7110" w:type="dxa"/>
            <w:gridSpan w:val="3"/>
          </w:tcPr>
          <w:p w:rsidR="002A7045" w:rsidRDefault="002A7045" w:rsidP="002A7045">
            <w:pPr>
              <w:pStyle w:val="MyStylecontent"/>
            </w:pPr>
          </w:p>
        </w:tc>
      </w:tr>
    </w:tbl>
    <w:p w:rsidR="005B4EBE" w:rsidRDefault="005B4EBE" w:rsidP="00825241">
      <w:pPr>
        <w:pStyle w:val="MyStyle1"/>
        <w:numPr>
          <w:ilvl w:val="0"/>
          <w:numId w:val="0"/>
        </w:numPr>
        <w:rPr>
          <w:ins w:id="28" w:author="Comparison" w:date="2012-03-20T12:58:00Z"/>
        </w:rPr>
      </w:pPr>
    </w:p>
    <w:p w:rsidR="00A803F1" w:rsidRDefault="00A803F1" w:rsidP="0034255F">
      <w:pPr>
        <w:pStyle w:val="MyStyle1"/>
        <w:numPr>
          <w:ilvl w:val="1"/>
          <w:numId w:val="2"/>
        </w:numPr>
      </w:pPr>
      <w:r>
        <w:t>Kết thúc</w:t>
      </w:r>
    </w:p>
    <w:p w:rsidR="00A803F1" w:rsidRDefault="00A803F1" w:rsidP="00A803F1">
      <w:pPr>
        <w:pStyle w:val="MyStyle1"/>
        <w:numPr>
          <w:ilvl w:val="0"/>
          <w:numId w:val="0"/>
        </w:numPr>
      </w:pPr>
      <w:r>
        <w:t>Bảng 10: Use case kết thúc</w:t>
      </w:r>
    </w:p>
    <w:tbl>
      <w:tblPr>
        <w:tblStyle w:val="TableGrid"/>
        <w:tblW w:w="9108" w:type="dxa"/>
        <w:tblLook w:val="04A0" w:firstRow="1" w:lastRow="0" w:firstColumn="1" w:lastColumn="0" w:noHBand="0" w:noVBand="1"/>
      </w:tblPr>
      <w:tblGrid>
        <w:gridCol w:w="1998"/>
        <w:gridCol w:w="2790"/>
        <w:gridCol w:w="2070"/>
        <w:gridCol w:w="2250"/>
      </w:tblGrid>
      <w:tr w:rsidR="00A803F1" w:rsidTr="00176752">
        <w:tc>
          <w:tcPr>
            <w:tcW w:w="1998" w:type="dxa"/>
            <w:shd w:val="clear" w:color="auto" w:fill="D9D9D9" w:themeFill="background1" w:themeFillShade="D9"/>
          </w:tcPr>
          <w:bookmarkEnd w:id="27"/>
          <w:p w:rsidR="00A803F1" w:rsidRDefault="00A803F1" w:rsidP="00176752">
            <w:pPr>
              <w:pStyle w:val="MyStylecontent"/>
            </w:pPr>
            <w:r>
              <w:t>ID</w:t>
            </w:r>
          </w:p>
        </w:tc>
        <w:tc>
          <w:tcPr>
            <w:tcW w:w="2790" w:type="dxa"/>
          </w:tcPr>
          <w:p w:rsidR="00A803F1" w:rsidRPr="00CA7281" w:rsidRDefault="00A803F1" w:rsidP="00176752">
            <w:pPr>
              <w:pStyle w:val="MyStylecontent"/>
              <w:rPr>
                <w:b/>
              </w:rPr>
            </w:pPr>
            <w:r>
              <w:rPr>
                <w:b/>
              </w:rPr>
              <w:t>UC5</w:t>
            </w:r>
          </w:p>
        </w:tc>
        <w:tc>
          <w:tcPr>
            <w:tcW w:w="2070" w:type="dxa"/>
            <w:shd w:val="clear" w:color="auto" w:fill="D9D9D9" w:themeFill="background1" w:themeFillShade="D9"/>
          </w:tcPr>
          <w:p w:rsidR="00A803F1" w:rsidRDefault="00A803F1" w:rsidP="00176752">
            <w:pPr>
              <w:pStyle w:val="MyStylecontent"/>
            </w:pPr>
            <w:r>
              <w:t xml:space="preserve">Tên Use case </w:t>
            </w:r>
          </w:p>
        </w:tc>
        <w:tc>
          <w:tcPr>
            <w:tcW w:w="2250" w:type="dxa"/>
          </w:tcPr>
          <w:p w:rsidR="00A803F1" w:rsidRPr="00CA7281" w:rsidRDefault="00A803F1" w:rsidP="00176752">
            <w:pPr>
              <w:pStyle w:val="MyStylecontent"/>
              <w:rPr>
                <w:b/>
              </w:rPr>
            </w:pPr>
            <w:r>
              <w:rPr>
                <w:b/>
              </w:rPr>
              <w:t>Kết thúc</w:t>
            </w:r>
          </w:p>
        </w:tc>
      </w:tr>
      <w:tr w:rsidR="00A803F1" w:rsidTr="00176752">
        <w:tc>
          <w:tcPr>
            <w:tcW w:w="1998" w:type="dxa"/>
            <w:shd w:val="clear" w:color="auto" w:fill="D9D9D9" w:themeFill="background1" w:themeFillShade="D9"/>
          </w:tcPr>
          <w:p w:rsidR="00A803F1" w:rsidRDefault="00A803F1" w:rsidP="00176752">
            <w:pPr>
              <w:pStyle w:val="MyStylecontent"/>
            </w:pPr>
            <w:r>
              <w:t>Tác giả</w:t>
            </w:r>
          </w:p>
        </w:tc>
        <w:tc>
          <w:tcPr>
            <w:tcW w:w="2790" w:type="dxa"/>
          </w:tcPr>
          <w:p w:rsidR="00A803F1" w:rsidRPr="00CA7281" w:rsidRDefault="00A803F1" w:rsidP="00176752">
            <w:pPr>
              <w:pStyle w:val="MyStylecontent"/>
              <w:rPr>
                <w:b/>
              </w:rPr>
            </w:pPr>
            <w:r>
              <w:rPr>
                <w:b/>
              </w:rPr>
              <w:t>Đinh Hồng Ân</w:t>
            </w:r>
          </w:p>
        </w:tc>
        <w:tc>
          <w:tcPr>
            <w:tcW w:w="2070" w:type="dxa"/>
            <w:shd w:val="clear" w:color="auto" w:fill="D9D9D9" w:themeFill="background1" w:themeFillShade="D9"/>
          </w:tcPr>
          <w:p w:rsidR="00A803F1" w:rsidRDefault="00A803F1" w:rsidP="00176752">
            <w:pPr>
              <w:pStyle w:val="MyStylecontent"/>
            </w:pPr>
            <w:r>
              <w:t>Cập nhật</w:t>
            </w:r>
          </w:p>
        </w:tc>
        <w:tc>
          <w:tcPr>
            <w:tcW w:w="2250" w:type="dxa"/>
          </w:tcPr>
          <w:p w:rsidR="00A803F1" w:rsidRDefault="00A803F1" w:rsidP="00176752">
            <w:pPr>
              <w:pStyle w:val="MyStylecontent"/>
            </w:pPr>
          </w:p>
        </w:tc>
      </w:tr>
      <w:tr w:rsidR="00A803F1" w:rsidTr="00176752">
        <w:tc>
          <w:tcPr>
            <w:tcW w:w="1998" w:type="dxa"/>
            <w:shd w:val="clear" w:color="auto" w:fill="D9D9D9" w:themeFill="background1" w:themeFillShade="D9"/>
          </w:tcPr>
          <w:p w:rsidR="00A803F1" w:rsidRDefault="00A803F1" w:rsidP="00176752">
            <w:pPr>
              <w:pStyle w:val="MyStylecontent"/>
            </w:pPr>
            <w:r>
              <w:t>Ngày tạo</w:t>
            </w:r>
          </w:p>
        </w:tc>
        <w:tc>
          <w:tcPr>
            <w:tcW w:w="2790" w:type="dxa"/>
          </w:tcPr>
          <w:p w:rsidR="00A803F1" w:rsidRPr="00CA7281" w:rsidRDefault="00A803F1" w:rsidP="00176752">
            <w:pPr>
              <w:pStyle w:val="MyStylecontent"/>
              <w:rPr>
                <w:b/>
              </w:rPr>
            </w:pPr>
            <w:r w:rsidRPr="00CA7281">
              <w:rPr>
                <w:b/>
              </w:rPr>
              <w:t>19/03/2012</w:t>
            </w:r>
          </w:p>
        </w:tc>
        <w:tc>
          <w:tcPr>
            <w:tcW w:w="2070" w:type="dxa"/>
            <w:shd w:val="clear" w:color="auto" w:fill="D9D9D9" w:themeFill="background1" w:themeFillShade="D9"/>
          </w:tcPr>
          <w:p w:rsidR="00A803F1" w:rsidRDefault="00A803F1" w:rsidP="00176752">
            <w:pPr>
              <w:pStyle w:val="MyStylecontent"/>
            </w:pPr>
            <w:r>
              <w:t>Ngày cập nhật</w:t>
            </w:r>
          </w:p>
        </w:tc>
        <w:tc>
          <w:tcPr>
            <w:tcW w:w="2250" w:type="dxa"/>
          </w:tcPr>
          <w:p w:rsidR="00A803F1" w:rsidRDefault="00A803F1" w:rsidP="00176752">
            <w:pPr>
              <w:pStyle w:val="MyStylecontent"/>
            </w:pPr>
          </w:p>
        </w:tc>
      </w:tr>
      <w:tr w:rsidR="00A803F1" w:rsidTr="00176752">
        <w:tc>
          <w:tcPr>
            <w:tcW w:w="1998" w:type="dxa"/>
            <w:shd w:val="clear" w:color="auto" w:fill="D9D9D9" w:themeFill="background1" w:themeFillShade="D9"/>
          </w:tcPr>
          <w:p w:rsidR="00A803F1" w:rsidRDefault="00A803F1" w:rsidP="00176752">
            <w:pPr>
              <w:pStyle w:val="MyStylecontent"/>
              <w:rPr>
                <w:b/>
              </w:rPr>
            </w:pPr>
          </w:p>
          <w:p w:rsidR="00A803F1" w:rsidRPr="00347D15" w:rsidRDefault="00A803F1" w:rsidP="00176752">
            <w:pPr>
              <w:pStyle w:val="MyStylecontent"/>
              <w:rPr>
                <w:b/>
              </w:rPr>
            </w:pPr>
            <w:r w:rsidRPr="00347D15">
              <w:rPr>
                <w:b/>
              </w:rPr>
              <w:t>Mô tả</w:t>
            </w:r>
          </w:p>
        </w:tc>
        <w:tc>
          <w:tcPr>
            <w:tcW w:w="7110" w:type="dxa"/>
            <w:gridSpan w:val="3"/>
          </w:tcPr>
          <w:p w:rsidR="00A803F1" w:rsidRDefault="00F27767" w:rsidP="00A803F1">
            <w:pPr>
              <w:pStyle w:val="MyStylecontent"/>
            </w:pPr>
            <w:r>
              <w:t>Chức năng này cho phép Người sử dụng kết thúc bài làm của mình trước thời gian quy định của hệ thống đồng thời xem điểm mình đã đạt được qua bài thi đó</w:t>
            </w:r>
          </w:p>
        </w:tc>
      </w:tr>
      <w:tr w:rsidR="00A803F1" w:rsidTr="00176752">
        <w:tc>
          <w:tcPr>
            <w:tcW w:w="1998" w:type="dxa"/>
            <w:shd w:val="clear" w:color="auto" w:fill="D9D9D9" w:themeFill="background1" w:themeFillShade="D9"/>
          </w:tcPr>
          <w:p w:rsidR="00A803F1" w:rsidRDefault="00A803F1" w:rsidP="00176752">
            <w:pPr>
              <w:pStyle w:val="MyStylecontent"/>
              <w:rPr>
                <w:b/>
              </w:rPr>
            </w:pPr>
          </w:p>
          <w:p w:rsidR="00A803F1" w:rsidRPr="00347D15" w:rsidRDefault="00A803F1" w:rsidP="00176752">
            <w:pPr>
              <w:pStyle w:val="MyStylecontent"/>
              <w:rPr>
                <w:b/>
              </w:rPr>
            </w:pPr>
            <w:r w:rsidRPr="00347D15">
              <w:rPr>
                <w:b/>
              </w:rPr>
              <w:t>Tác nhân</w:t>
            </w:r>
          </w:p>
        </w:tc>
        <w:tc>
          <w:tcPr>
            <w:tcW w:w="7110" w:type="dxa"/>
            <w:gridSpan w:val="3"/>
          </w:tcPr>
          <w:p w:rsidR="00A803F1" w:rsidRDefault="00A803F1" w:rsidP="00176752">
            <w:pPr>
              <w:pStyle w:val="MyStylecontent"/>
            </w:pPr>
            <w:r>
              <w:t>Người sử dụng.</w:t>
            </w:r>
          </w:p>
          <w:p w:rsidR="00A803F1" w:rsidRDefault="00A803F1" w:rsidP="00176752">
            <w:pPr>
              <w:pStyle w:val="MyStylecontent"/>
            </w:pPr>
          </w:p>
        </w:tc>
      </w:tr>
      <w:tr w:rsidR="00A803F1" w:rsidTr="00176752">
        <w:tc>
          <w:tcPr>
            <w:tcW w:w="1998" w:type="dxa"/>
            <w:shd w:val="clear" w:color="auto" w:fill="D9D9D9" w:themeFill="background1" w:themeFillShade="D9"/>
          </w:tcPr>
          <w:p w:rsidR="00A803F1" w:rsidRPr="00347D15" w:rsidRDefault="00A803F1" w:rsidP="00176752">
            <w:pPr>
              <w:pStyle w:val="MyStylecontent"/>
              <w:jc w:val="left"/>
              <w:rPr>
                <w:b/>
              </w:rPr>
            </w:pPr>
            <w:r w:rsidRPr="00347D15">
              <w:rPr>
                <w:b/>
              </w:rPr>
              <w:t>Giả định</w:t>
            </w:r>
          </w:p>
        </w:tc>
        <w:tc>
          <w:tcPr>
            <w:tcW w:w="7110" w:type="dxa"/>
            <w:gridSpan w:val="3"/>
            <w:vAlign w:val="bottom"/>
          </w:tcPr>
          <w:p w:rsidR="00A803F1" w:rsidRDefault="00A803F1" w:rsidP="00A803F1">
            <w:pPr>
              <w:pStyle w:val="ListParagraph"/>
              <w:numPr>
                <w:ilvl w:val="0"/>
                <w:numId w:val="20"/>
              </w:numPr>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Bước 1: Kích vào nút Kết thúc.</w:t>
            </w:r>
          </w:p>
          <w:p w:rsidR="00A803F1" w:rsidRDefault="00143F11" w:rsidP="00A803F1">
            <w:pPr>
              <w:pStyle w:val="ListParagraph"/>
              <w:numPr>
                <w:ilvl w:val="0"/>
                <w:numId w:val="20"/>
              </w:numPr>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Bước 2</w:t>
            </w:r>
            <w:r w:rsidR="00A803F1">
              <w:rPr>
                <w:rFonts w:ascii="Times New Roman" w:eastAsia="Times New Roman" w:hAnsi="Times New Roman" w:cs="Times New Roman"/>
                <w:bCs/>
                <w:color w:val="000000"/>
                <w:sz w:val="26"/>
                <w:szCs w:val="26"/>
              </w:rPr>
              <w:t>: Hệ thống đưa ra Dialog cảnh báo: “Bạn có chắc chắn nộp bài?” Chọn có, chuyển bước 6, chọn không sẽ quay lại tiếp tục làm bài.</w:t>
            </w:r>
          </w:p>
          <w:p w:rsidR="00A803F1" w:rsidRPr="00A803F1" w:rsidRDefault="00143F11" w:rsidP="00176752">
            <w:pPr>
              <w:pStyle w:val="ListParagraph"/>
              <w:numPr>
                <w:ilvl w:val="0"/>
                <w:numId w:val="20"/>
              </w:numPr>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Bước 3</w:t>
            </w:r>
            <w:r w:rsidR="00A803F1" w:rsidRPr="002B3A17">
              <w:rPr>
                <w:rFonts w:ascii="Times New Roman" w:eastAsia="Times New Roman" w:hAnsi="Times New Roman" w:cs="Times New Roman"/>
                <w:bCs/>
                <w:color w:val="000000"/>
                <w:sz w:val="26"/>
                <w:szCs w:val="26"/>
              </w:rPr>
              <w:t>: Hệ thống</w:t>
            </w:r>
            <w:r w:rsidR="00A803F1">
              <w:rPr>
                <w:rFonts w:ascii="Times New Roman" w:eastAsia="Times New Roman" w:hAnsi="Times New Roman" w:cs="Times New Roman"/>
                <w:bCs/>
                <w:color w:val="000000"/>
                <w:sz w:val="26"/>
                <w:szCs w:val="26"/>
              </w:rPr>
              <w:t xml:space="preserve"> xử lí kết quả đưa ra kết quả trên màn hình.</w:t>
            </w:r>
          </w:p>
        </w:tc>
      </w:tr>
      <w:tr w:rsidR="00A803F1" w:rsidTr="00176752">
        <w:tc>
          <w:tcPr>
            <w:tcW w:w="1998" w:type="dxa"/>
            <w:shd w:val="clear" w:color="auto" w:fill="D9D9D9" w:themeFill="background1" w:themeFillShade="D9"/>
          </w:tcPr>
          <w:p w:rsidR="00A803F1" w:rsidRPr="00347D15" w:rsidRDefault="00A803F1" w:rsidP="00176752">
            <w:pPr>
              <w:pStyle w:val="MyStylecontent"/>
              <w:jc w:val="left"/>
              <w:rPr>
                <w:b/>
              </w:rPr>
            </w:pPr>
            <w:r w:rsidRPr="00347D15">
              <w:rPr>
                <w:b/>
              </w:rPr>
              <w:t>Tùy biến</w:t>
            </w:r>
          </w:p>
        </w:tc>
        <w:tc>
          <w:tcPr>
            <w:tcW w:w="7110" w:type="dxa"/>
            <w:gridSpan w:val="3"/>
          </w:tcPr>
          <w:p w:rsidR="00A803F1" w:rsidRDefault="00A803F1" w:rsidP="00176752">
            <w:pPr>
              <w:pStyle w:val="MyStylecontent"/>
            </w:pPr>
          </w:p>
        </w:tc>
      </w:tr>
      <w:tr w:rsidR="00A803F1" w:rsidTr="00176752">
        <w:tc>
          <w:tcPr>
            <w:tcW w:w="1998" w:type="dxa"/>
            <w:shd w:val="clear" w:color="auto" w:fill="D9D9D9" w:themeFill="background1" w:themeFillShade="D9"/>
          </w:tcPr>
          <w:p w:rsidR="00A803F1" w:rsidRPr="00347D15" w:rsidRDefault="00A803F1" w:rsidP="00176752">
            <w:pPr>
              <w:pStyle w:val="MyStylecontent"/>
              <w:jc w:val="left"/>
              <w:rPr>
                <w:b/>
              </w:rPr>
            </w:pPr>
            <w:r w:rsidRPr="00347D15">
              <w:rPr>
                <w:b/>
              </w:rPr>
              <w:t xml:space="preserve">Yêu cầu phi </w:t>
            </w:r>
            <w:r w:rsidRPr="00347D15">
              <w:rPr>
                <w:b/>
              </w:rPr>
              <w:lastRenderedPageBreak/>
              <w:t>chức năng</w:t>
            </w:r>
          </w:p>
        </w:tc>
        <w:tc>
          <w:tcPr>
            <w:tcW w:w="7110" w:type="dxa"/>
            <w:gridSpan w:val="3"/>
          </w:tcPr>
          <w:p w:rsidR="00A803F1" w:rsidRDefault="00A803F1" w:rsidP="00176752">
            <w:pPr>
              <w:pStyle w:val="MyStylecontent"/>
            </w:pPr>
            <w:r>
              <w:lastRenderedPageBreak/>
              <w:t xml:space="preserve">Tính </w:t>
            </w:r>
            <w:r w:rsidR="00176752">
              <w:t>thực thi</w:t>
            </w:r>
          </w:p>
        </w:tc>
      </w:tr>
      <w:tr w:rsidR="00A803F1" w:rsidTr="00176752">
        <w:tc>
          <w:tcPr>
            <w:tcW w:w="1998" w:type="dxa"/>
            <w:shd w:val="clear" w:color="auto" w:fill="D9D9D9" w:themeFill="background1" w:themeFillShade="D9"/>
          </w:tcPr>
          <w:p w:rsidR="00A803F1" w:rsidRPr="00347D15" w:rsidRDefault="00A803F1" w:rsidP="00176752">
            <w:pPr>
              <w:pStyle w:val="MyStylecontent"/>
              <w:jc w:val="left"/>
              <w:rPr>
                <w:b/>
              </w:rPr>
            </w:pPr>
            <w:r w:rsidRPr="00347D15">
              <w:rPr>
                <w:b/>
              </w:rPr>
              <w:lastRenderedPageBreak/>
              <w:t>Ghi chú</w:t>
            </w:r>
          </w:p>
        </w:tc>
        <w:tc>
          <w:tcPr>
            <w:tcW w:w="7110" w:type="dxa"/>
            <w:gridSpan w:val="3"/>
          </w:tcPr>
          <w:p w:rsidR="00A803F1" w:rsidRDefault="00A803F1" w:rsidP="00176752">
            <w:pPr>
              <w:pStyle w:val="MyStylecontent"/>
            </w:pPr>
          </w:p>
        </w:tc>
      </w:tr>
    </w:tbl>
    <w:p w:rsidR="00F54777" w:rsidRDefault="00F54777" w:rsidP="00A803F1">
      <w:pPr>
        <w:pStyle w:val="MyStyle1"/>
        <w:numPr>
          <w:ilvl w:val="0"/>
          <w:numId w:val="0"/>
        </w:numPr>
      </w:pPr>
    </w:p>
    <w:p w:rsidR="002A7045" w:rsidRDefault="00F27767" w:rsidP="00F27767">
      <w:pPr>
        <w:pStyle w:val="MyStyle1"/>
      </w:pPr>
      <w:r>
        <w:t>Xem kết quả</w:t>
      </w:r>
    </w:p>
    <w:p w:rsidR="00F27767" w:rsidRDefault="00143F11" w:rsidP="00F27767">
      <w:pPr>
        <w:pStyle w:val="MyStyle1"/>
        <w:numPr>
          <w:ilvl w:val="0"/>
          <w:numId w:val="0"/>
        </w:numPr>
      </w:pPr>
      <w:r>
        <w:t>Bảng 11: Use case xem kết quả bài thi.</w:t>
      </w:r>
    </w:p>
    <w:tbl>
      <w:tblPr>
        <w:tblStyle w:val="TableGrid"/>
        <w:tblW w:w="9108" w:type="dxa"/>
        <w:tblLook w:val="04A0" w:firstRow="1" w:lastRow="0" w:firstColumn="1" w:lastColumn="0" w:noHBand="0" w:noVBand="1"/>
      </w:tblPr>
      <w:tblGrid>
        <w:gridCol w:w="1998"/>
        <w:gridCol w:w="2790"/>
        <w:gridCol w:w="2070"/>
        <w:gridCol w:w="2250"/>
      </w:tblGrid>
      <w:tr w:rsidR="00143F11" w:rsidTr="00176752">
        <w:tc>
          <w:tcPr>
            <w:tcW w:w="1998" w:type="dxa"/>
            <w:shd w:val="clear" w:color="auto" w:fill="D9D9D9" w:themeFill="background1" w:themeFillShade="D9"/>
          </w:tcPr>
          <w:p w:rsidR="00143F11" w:rsidRDefault="00143F11" w:rsidP="00176752">
            <w:pPr>
              <w:pStyle w:val="MyStylecontent"/>
            </w:pPr>
            <w:r>
              <w:t>ID</w:t>
            </w:r>
          </w:p>
        </w:tc>
        <w:tc>
          <w:tcPr>
            <w:tcW w:w="2790" w:type="dxa"/>
          </w:tcPr>
          <w:p w:rsidR="00143F11" w:rsidRPr="00CA7281" w:rsidRDefault="00143F11" w:rsidP="00176752">
            <w:pPr>
              <w:pStyle w:val="MyStylecontent"/>
              <w:rPr>
                <w:b/>
              </w:rPr>
            </w:pPr>
            <w:r>
              <w:rPr>
                <w:b/>
              </w:rPr>
              <w:t>UC6</w:t>
            </w:r>
          </w:p>
        </w:tc>
        <w:tc>
          <w:tcPr>
            <w:tcW w:w="2070" w:type="dxa"/>
            <w:shd w:val="clear" w:color="auto" w:fill="D9D9D9" w:themeFill="background1" w:themeFillShade="D9"/>
          </w:tcPr>
          <w:p w:rsidR="00143F11" w:rsidRDefault="00143F11" w:rsidP="00176752">
            <w:pPr>
              <w:pStyle w:val="MyStylecontent"/>
            </w:pPr>
            <w:r>
              <w:t xml:space="preserve">Tên Use case </w:t>
            </w:r>
          </w:p>
        </w:tc>
        <w:tc>
          <w:tcPr>
            <w:tcW w:w="2250" w:type="dxa"/>
          </w:tcPr>
          <w:p w:rsidR="00143F11" w:rsidRPr="00CA7281" w:rsidRDefault="00143F11" w:rsidP="00176752">
            <w:pPr>
              <w:pStyle w:val="MyStylecontent"/>
              <w:rPr>
                <w:b/>
              </w:rPr>
            </w:pPr>
            <w:r>
              <w:rPr>
                <w:b/>
              </w:rPr>
              <w:t>Xem kết quả</w:t>
            </w:r>
          </w:p>
        </w:tc>
      </w:tr>
      <w:tr w:rsidR="00143F11" w:rsidTr="00176752">
        <w:tc>
          <w:tcPr>
            <w:tcW w:w="1998" w:type="dxa"/>
            <w:shd w:val="clear" w:color="auto" w:fill="D9D9D9" w:themeFill="background1" w:themeFillShade="D9"/>
          </w:tcPr>
          <w:p w:rsidR="00143F11" w:rsidRDefault="00143F11" w:rsidP="00176752">
            <w:pPr>
              <w:pStyle w:val="MyStylecontent"/>
            </w:pPr>
            <w:r>
              <w:t>Tác giả</w:t>
            </w:r>
          </w:p>
        </w:tc>
        <w:tc>
          <w:tcPr>
            <w:tcW w:w="2790" w:type="dxa"/>
          </w:tcPr>
          <w:p w:rsidR="00143F11" w:rsidRPr="00CA7281" w:rsidRDefault="00143F11" w:rsidP="00176752">
            <w:pPr>
              <w:pStyle w:val="MyStylecontent"/>
              <w:rPr>
                <w:b/>
              </w:rPr>
            </w:pPr>
            <w:r>
              <w:rPr>
                <w:b/>
              </w:rPr>
              <w:t>Đinh Hồng Ân</w:t>
            </w:r>
          </w:p>
        </w:tc>
        <w:tc>
          <w:tcPr>
            <w:tcW w:w="2070" w:type="dxa"/>
            <w:shd w:val="clear" w:color="auto" w:fill="D9D9D9" w:themeFill="background1" w:themeFillShade="D9"/>
          </w:tcPr>
          <w:p w:rsidR="00143F11" w:rsidRDefault="00143F11" w:rsidP="00176752">
            <w:pPr>
              <w:pStyle w:val="MyStylecontent"/>
            </w:pPr>
            <w:r>
              <w:t>Cập nhật</w:t>
            </w:r>
          </w:p>
        </w:tc>
        <w:tc>
          <w:tcPr>
            <w:tcW w:w="2250" w:type="dxa"/>
          </w:tcPr>
          <w:p w:rsidR="00143F11" w:rsidRDefault="00143F11" w:rsidP="00176752">
            <w:pPr>
              <w:pStyle w:val="MyStylecontent"/>
            </w:pPr>
          </w:p>
        </w:tc>
      </w:tr>
      <w:tr w:rsidR="00143F11" w:rsidTr="00176752">
        <w:tc>
          <w:tcPr>
            <w:tcW w:w="1998" w:type="dxa"/>
            <w:shd w:val="clear" w:color="auto" w:fill="D9D9D9" w:themeFill="background1" w:themeFillShade="D9"/>
          </w:tcPr>
          <w:p w:rsidR="00143F11" w:rsidRDefault="00143F11" w:rsidP="00176752">
            <w:pPr>
              <w:pStyle w:val="MyStylecontent"/>
            </w:pPr>
            <w:r>
              <w:t>Ngày tạo</w:t>
            </w:r>
          </w:p>
        </w:tc>
        <w:tc>
          <w:tcPr>
            <w:tcW w:w="2790" w:type="dxa"/>
          </w:tcPr>
          <w:p w:rsidR="00143F11" w:rsidRPr="00CA7281" w:rsidRDefault="00143F11" w:rsidP="00176752">
            <w:pPr>
              <w:pStyle w:val="MyStylecontent"/>
              <w:rPr>
                <w:b/>
              </w:rPr>
            </w:pPr>
            <w:r w:rsidRPr="00CA7281">
              <w:rPr>
                <w:b/>
              </w:rPr>
              <w:t>19/03/2012</w:t>
            </w:r>
          </w:p>
        </w:tc>
        <w:tc>
          <w:tcPr>
            <w:tcW w:w="2070" w:type="dxa"/>
            <w:shd w:val="clear" w:color="auto" w:fill="D9D9D9" w:themeFill="background1" w:themeFillShade="D9"/>
          </w:tcPr>
          <w:p w:rsidR="00143F11" w:rsidRDefault="00143F11" w:rsidP="00176752">
            <w:pPr>
              <w:pStyle w:val="MyStylecontent"/>
            </w:pPr>
            <w:r>
              <w:t>Ngày cập nhật</w:t>
            </w:r>
          </w:p>
        </w:tc>
        <w:tc>
          <w:tcPr>
            <w:tcW w:w="2250" w:type="dxa"/>
          </w:tcPr>
          <w:p w:rsidR="00143F11" w:rsidRDefault="00143F11" w:rsidP="00176752">
            <w:pPr>
              <w:pStyle w:val="MyStylecontent"/>
            </w:pPr>
          </w:p>
        </w:tc>
      </w:tr>
      <w:tr w:rsidR="00143F11" w:rsidTr="00176752">
        <w:tc>
          <w:tcPr>
            <w:tcW w:w="1998" w:type="dxa"/>
            <w:shd w:val="clear" w:color="auto" w:fill="D9D9D9" w:themeFill="background1" w:themeFillShade="D9"/>
          </w:tcPr>
          <w:p w:rsidR="00143F11" w:rsidRDefault="00143F11" w:rsidP="00176752">
            <w:pPr>
              <w:pStyle w:val="MyStylecontent"/>
              <w:rPr>
                <w:b/>
              </w:rPr>
            </w:pPr>
          </w:p>
          <w:p w:rsidR="00143F11" w:rsidRPr="00347D15" w:rsidRDefault="00143F11" w:rsidP="00176752">
            <w:pPr>
              <w:pStyle w:val="MyStylecontent"/>
              <w:rPr>
                <w:b/>
              </w:rPr>
            </w:pPr>
            <w:r w:rsidRPr="00347D15">
              <w:rPr>
                <w:b/>
              </w:rPr>
              <w:t>Mô tả</w:t>
            </w:r>
          </w:p>
        </w:tc>
        <w:tc>
          <w:tcPr>
            <w:tcW w:w="7110" w:type="dxa"/>
            <w:gridSpan w:val="3"/>
          </w:tcPr>
          <w:p w:rsidR="00143F11" w:rsidRDefault="00143F11" w:rsidP="00176752">
            <w:pPr>
              <w:pStyle w:val="MyStylecontent"/>
            </w:pPr>
            <w:r>
              <w:t>Chức năng này cho phép Người quản trị xem danh sách điểm của tất cả các thí sinh dự thi</w:t>
            </w:r>
          </w:p>
        </w:tc>
      </w:tr>
      <w:tr w:rsidR="00143F11" w:rsidTr="00176752">
        <w:tc>
          <w:tcPr>
            <w:tcW w:w="1998" w:type="dxa"/>
            <w:shd w:val="clear" w:color="auto" w:fill="D9D9D9" w:themeFill="background1" w:themeFillShade="D9"/>
          </w:tcPr>
          <w:p w:rsidR="00143F11" w:rsidRDefault="00143F11" w:rsidP="00176752">
            <w:pPr>
              <w:pStyle w:val="MyStylecontent"/>
              <w:rPr>
                <w:b/>
              </w:rPr>
            </w:pPr>
          </w:p>
          <w:p w:rsidR="00143F11" w:rsidRPr="00347D15" w:rsidRDefault="00143F11" w:rsidP="00176752">
            <w:pPr>
              <w:pStyle w:val="MyStylecontent"/>
              <w:rPr>
                <w:b/>
              </w:rPr>
            </w:pPr>
            <w:r w:rsidRPr="00347D15">
              <w:rPr>
                <w:b/>
              </w:rPr>
              <w:t>Tác nhân</w:t>
            </w:r>
          </w:p>
        </w:tc>
        <w:tc>
          <w:tcPr>
            <w:tcW w:w="7110" w:type="dxa"/>
            <w:gridSpan w:val="3"/>
          </w:tcPr>
          <w:p w:rsidR="00143F11" w:rsidRDefault="00143F11" w:rsidP="00176752">
            <w:pPr>
              <w:pStyle w:val="MyStylecontent"/>
            </w:pPr>
            <w:r>
              <w:t>Người quản trị.</w:t>
            </w:r>
          </w:p>
          <w:p w:rsidR="00143F11" w:rsidRDefault="00143F11" w:rsidP="00176752">
            <w:pPr>
              <w:pStyle w:val="MyStylecontent"/>
            </w:pPr>
          </w:p>
        </w:tc>
      </w:tr>
      <w:tr w:rsidR="00143F11" w:rsidTr="00176752">
        <w:tc>
          <w:tcPr>
            <w:tcW w:w="1998" w:type="dxa"/>
            <w:shd w:val="clear" w:color="auto" w:fill="D9D9D9" w:themeFill="background1" w:themeFillShade="D9"/>
          </w:tcPr>
          <w:p w:rsidR="00143F11" w:rsidRPr="00347D15" w:rsidRDefault="00143F11" w:rsidP="00176752">
            <w:pPr>
              <w:pStyle w:val="MyStylecontent"/>
              <w:jc w:val="left"/>
              <w:rPr>
                <w:b/>
              </w:rPr>
            </w:pPr>
            <w:r w:rsidRPr="00347D15">
              <w:rPr>
                <w:b/>
              </w:rPr>
              <w:t>Giả định</w:t>
            </w:r>
          </w:p>
        </w:tc>
        <w:tc>
          <w:tcPr>
            <w:tcW w:w="7110" w:type="dxa"/>
            <w:gridSpan w:val="3"/>
            <w:vAlign w:val="bottom"/>
          </w:tcPr>
          <w:p w:rsidR="00143F11" w:rsidRDefault="00143F11" w:rsidP="00176752">
            <w:pPr>
              <w:pStyle w:val="ListParagraph"/>
              <w:numPr>
                <w:ilvl w:val="0"/>
                <w:numId w:val="20"/>
              </w:numPr>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Bước 1: Chọn vào menu xem kết quả.</w:t>
            </w:r>
          </w:p>
          <w:p w:rsidR="00143F11" w:rsidRDefault="00143F11" w:rsidP="00176752">
            <w:pPr>
              <w:pStyle w:val="ListParagraph"/>
              <w:numPr>
                <w:ilvl w:val="0"/>
                <w:numId w:val="20"/>
              </w:numPr>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Bước 2: Chọn môn thi, chọn lớp.</w:t>
            </w:r>
          </w:p>
          <w:p w:rsidR="00143F11" w:rsidRDefault="00143F11" w:rsidP="00143F11">
            <w:pPr>
              <w:pStyle w:val="ListParagraph"/>
              <w:numPr>
                <w:ilvl w:val="0"/>
                <w:numId w:val="20"/>
              </w:numPr>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Bước 3: Chọn xem .</w:t>
            </w:r>
          </w:p>
          <w:p w:rsidR="00143F11" w:rsidRPr="00A803F1" w:rsidRDefault="00143F11" w:rsidP="00143F11">
            <w:pPr>
              <w:pStyle w:val="ListParagraph"/>
              <w:numPr>
                <w:ilvl w:val="0"/>
                <w:numId w:val="20"/>
              </w:numPr>
              <w:rPr>
                <w:rFonts w:ascii="Times New Roman" w:eastAsia="Times New Roman" w:hAnsi="Times New Roman" w:cs="Times New Roman"/>
                <w:bCs/>
                <w:color w:val="000000"/>
                <w:sz w:val="26"/>
                <w:szCs w:val="26"/>
              </w:rPr>
            </w:pPr>
            <w:r>
              <w:rPr>
                <w:rFonts w:ascii="Times New Roman" w:eastAsia="Times New Roman" w:hAnsi="Times New Roman" w:cs="Times New Roman"/>
                <w:bCs/>
                <w:color w:val="000000"/>
                <w:sz w:val="26"/>
                <w:szCs w:val="26"/>
              </w:rPr>
              <w:t>Bước 4: Chọn xuất file dạng?</w:t>
            </w:r>
          </w:p>
        </w:tc>
      </w:tr>
      <w:tr w:rsidR="00143F11" w:rsidTr="00176752">
        <w:tc>
          <w:tcPr>
            <w:tcW w:w="1998" w:type="dxa"/>
            <w:shd w:val="clear" w:color="auto" w:fill="D9D9D9" w:themeFill="background1" w:themeFillShade="D9"/>
          </w:tcPr>
          <w:p w:rsidR="00143F11" w:rsidRPr="00347D15" w:rsidRDefault="00143F11" w:rsidP="00176752">
            <w:pPr>
              <w:pStyle w:val="MyStylecontent"/>
              <w:jc w:val="left"/>
              <w:rPr>
                <w:b/>
              </w:rPr>
            </w:pPr>
            <w:r w:rsidRPr="00347D15">
              <w:rPr>
                <w:b/>
              </w:rPr>
              <w:t>Tùy biến</w:t>
            </w:r>
          </w:p>
        </w:tc>
        <w:tc>
          <w:tcPr>
            <w:tcW w:w="7110" w:type="dxa"/>
            <w:gridSpan w:val="3"/>
          </w:tcPr>
          <w:p w:rsidR="00143F11" w:rsidRDefault="00143F11" w:rsidP="00176752">
            <w:pPr>
              <w:pStyle w:val="MyStylecontent"/>
            </w:pPr>
          </w:p>
        </w:tc>
      </w:tr>
      <w:tr w:rsidR="00143F11" w:rsidTr="00176752">
        <w:tc>
          <w:tcPr>
            <w:tcW w:w="1998" w:type="dxa"/>
            <w:shd w:val="clear" w:color="auto" w:fill="D9D9D9" w:themeFill="background1" w:themeFillShade="D9"/>
          </w:tcPr>
          <w:p w:rsidR="00143F11" w:rsidRPr="00347D15" w:rsidRDefault="00143F11" w:rsidP="00176752">
            <w:pPr>
              <w:pStyle w:val="MyStylecontent"/>
              <w:jc w:val="left"/>
              <w:rPr>
                <w:b/>
              </w:rPr>
            </w:pPr>
            <w:r w:rsidRPr="00347D15">
              <w:rPr>
                <w:b/>
              </w:rPr>
              <w:t>Yêu cầu phi chức năng</w:t>
            </w:r>
          </w:p>
        </w:tc>
        <w:tc>
          <w:tcPr>
            <w:tcW w:w="7110" w:type="dxa"/>
            <w:gridSpan w:val="3"/>
          </w:tcPr>
          <w:p w:rsidR="00143F11" w:rsidRDefault="00176752" w:rsidP="00176752">
            <w:pPr>
              <w:pStyle w:val="MyStylecontent"/>
            </w:pPr>
            <w:r>
              <w:t>Tính thực thi</w:t>
            </w:r>
          </w:p>
        </w:tc>
      </w:tr>
      <w:tr w:rsidR="00143F11" w:rsidTr="00176752">
        <w:tc>
          <w:tcPr>
            <w:tcW w:w="1998" w:type="dxa"/>
            <w:shd w:val="clear" w:color="auto" w:fill="D9D9D9" w:themeFill="background1" w:themeFillShade="D9"/>
          </w:tcPr>
          <w:p w:rsidR="00143F11" w:rsidRPr="00347D15" w:rsidRDefault="00143F11" w:rsidP="00176752">
            <w:pPr>
              <w:pStyle w:val="MyStylecontent"/>
              <w:jc w:val="left"/>
              <w:rPr>
                <w:b/>
              </w:rPr>
            </w:pPr>
            <w:r w:rsidRPr="00347D15">
              <w:rPr>
                <w:b/>
              </w:rPr>
              <w:t>Ghi chú</w:t>
            </w:r>
          </w:p>
        </w:tc>
        <w:tc>
          <w:tcPr>
            <w:tcW w:w="7110" w:type="dxa"/>
            <w:gridSpan w:val="3"/>
          </w:tcPr>
          <w:p w:rsidR="00143F11" w:rsidRDefault="00143F11" w:rsidP="00176752">
            <w:pPr>
              <w:pStyle w:val="MyStylecontent"/>
            </w:pPr>
          </w:p>
        </w:tc>
      </w:tr>
    </w:tbl>
    <w:p w:rsidR="00143F11" w:rsidRDefault="00143F11" w:rsidP="00F27767">
      <w:pPr>
        <w:pStyle w:val="MyStyle1"/>
        <w:numPr>
          <w:ilvl w:val="0"/>
          <w:numId w:val="0"/>
        </w:numPr>
      </w:pPr>
    </w:p>
    <w:p w:rsidR="00070496" w:rsidRDefault="00070496" w:rsidP="00070496">
      <w:pPr>
        <w:pStyle w:val="MyStyle1"/>
      </w:pPr>
      <w:r>
        <w:t>Chức năng quản lí môn học</w:t>
      </w:r>
    </w:p>
    <w:p w:rsidR="00070496" w:rsidRDefault="00070496" w:rsidP="00070496">
      <w:pPr>
        <w:pStyle w:val="MyStyle1"/>
        <w:numPr>
          <w:ilvl w:val="0"/>
          <w:numId w:val="0"/>
        </w:numPr>
      </w:pPr>
      <w:r>
        <w:t>Bảng 12: Tạo môn học</w:t>
      </w:r>
    </w:p>
    <w:tbl>
      <w:tblPr>
        <w:tblStyle w:val="TableGrid"/>
        <w:tblW w:w="9108" w:type="dxa"/>
        <w:tblLook w:val="04A0" w:firstRow="1" w:lastRow="0" w:firstColumn="1" w:lastColumn="0" w:noHBand="0" w:noVBand="1"/>
      </w:tblPr>
      <w:tblGrid>
        <w:gridCol w:w="1998"/>
        <w:gridCol w:w="2790"/>
        <w:gridCol w:w="2070"/>
        <w:gridCol w:w="2250"/>
      </w:tblGrid>
      <w:tr w:rsidR="00070496" w:rsidTr="00786E7B">
        <w:tc>
          <w:tcPr>
            <w:tcW w:w="1998" w:type="dxa"/>
            <w:shd w:val="clear" w:color="auto" w:fill="D9D9D9" w:themeFill="background1" w:themeFillShade="D9"/>
          </w:tcPr>
          <w:p w:rsidR="00070496" w:rsidRDefault="00070496" w:rsidP="00786E7B">
            <w:pPr>
              <w:pStyle w:val="MyStylecontent"/>
            </w:pPr>
            <w:r>
              <w:t>ID</w:t>
            </w:r>
          </w:p>
        </w:tc>
        <w:tc>
          <w:tcPr>
            <w:tcW w:w="2790" w:type="dxa"/>
          </w:tcPr>
          <w:p w:rsidR="00070496" w:rsidRPr="00CA7281" w:rsidRDefault="00095CBB" w:rsidP="00786E7B">
            <w:pPr>
              <w:pStyle w:val="MyStylecontent"/>
              <w:rPr>
                <w:b/>
              </w:rPr>
            </w:pPr>
            <w:r>
              <w:rPr>
                <w:b/>
              </w:rPr>
              <w:t>UC7</w:t>
            </w:r>
          </w:p>
        </w:tc>
        <w:tc>
          <w:tcPr>
            <w:tcW w:w="2070" w:type="dxa"/>
            <w:shd w:val="clear" w:color="auto" w:fill="D9D9D9" w:themeFill="background1" w:themeFillShade="D9"/>
          </w:tcPr>
          <w:p w:rsidR="00070496" w:rsidRDefault="00070496" w:rsidP="00786E7B">
            <w:pPr>
              <w:pStyle w:val="MyStylecontent"/>
            </w:pPr>
            <w:r>
              <w:t xml:space="preserve">Tên Use case </w:t>
            </w:r>
          </w:p>
        </w:tc>
        <w:tc>
          <w:tcPr>
            <w:tcW w:w="2250" w:type="dxa"/>
          </w:tcPr>
          <w:p w:rsidR="00070496" w:rsidRPr="00CA7281" w:rsidRDefault="00070496" w:rsidP="00786E7B">
            <w:pPr>
              <w:pStyle w:val="MyStylecontent"/>
              <w:rPr>
                <w:b/>
              </w:rPr>
            </w:pPr>
            <w:r>
              <w:rPr>
                <w:b/>
              </w:rPr>
              <w:t>Tạo môn học</w:t>
            </w:r>
          </w:p>
        </w:tc>
      </w:tr>
      <w:tr w:rsidR="00070496" w:rsidTr="00786E7B">
        <w:tc>
          <w:tcPr>
            <w:tcW w:w="1998" w:type="dxa"/>
            <w:shd w:val="clear" w:color="auto" w:fill="D9D9D9" w:themeFill="background1" w:themeFillShade="D9"/>
          </w:tcPr>
          <w:p w:rsidR="00070496" w:rsidRDefault="00070496" w:rsidP="00786E7B">
            <w:pPr>
              <w:pStyle w:val="MyStylecontent"/>
            </w:pPr>
            <w:r>
              <w:t>Tác giả</w:t>
            </w:r>
          </w:p>
        </w:tc>
        <w:tc>
          <w:tcPr>
            <w:tcW w:w="2790" w:type="dxa"/>
          </w:tcPr>
          <w:p w:rsidR="00070496" w:rsidRPr="00CA7281" w:rsidRDefault="00070496" w:rsidP="00786E7B">
            <w:pPr>
              <w:pStyle w:val="MyStylecontent"/>
              <w:rPr>
                <w:b/>
              </w:rPr>
            </w:pPr>
            <w:r>
              <w:rPr>
                <w:b/>
              </w:rPr>
              <w:t>Bùi Thị Ánh Hòa</w:t>
            </w:r>
          </w:p>
        </w:tc>
        <w:tc>
          <w:tcPr>
            <w:tcW w:w="2070" w:type="dxa"/>
            <w:shd w:val="clear" w:color="auto" w:fill="D9D9D9" w:themeFill="background1" w:themeFillShade="D9"/>
          </w:tcPr>
          <w:p w:rsidR="00070496" w:rsidRDefault="00070496" w:rsidP="00786E7B">
            <w:pPr>
              <w:pStyle w:val="MyStylecontent"/>
            </w:pPr>
            <w:r>
              <w:t>Cập nhật</w:t>
            </w:r>
          </w:p>
        </w:tc>
        <w:tc>
          <w:tcPr>
            <w:tcW w:w="2250" w:type="dxa"/>
          </w:tcPr>
          <w:p w:rsidR="00070496" w:rsidRPr="00070496" w:rsidRDefault="00070496" w:rsidP="00786E7B">
            <w:pPr>
              <w:pStyle w:val="MyStylecontent"/>
              <w:rPr>
                <w:b/>
              </w:rPr>
            </w:pPr>
            <w:r w:rsidRPr="00070496">
              <w:rPr>
                <w:b/>
              </w:rPr>
              <w:t>Đinh Hồng Ân</w:t>
            </w:r>
          </w:p>
        </w:tc>
      </w:tr>
      <w:tr w:rsidR="00070496" w:rsidTr="00786E7B">
        <w:tc>
          <w:tcPr>
            <w:tcW w:w="1998" w:type="dxa"/>
            <w:shd w:val="clear" w:color="auto" w:fill="D9D9D9" w:themeFill="background1" w:themeFillShade="D9"/>
          </w:tcPr>
          <w:p w:rsidR="00070496" w:rsidRDefault="00070496" w:rsidP="00786E7B">
            <w:pPr>
              <w:pStyle w:val="MyStylecontent"/>
            </w:pPr>
            <w:r>
              <w:t>Ngày tạo</w:t>
            </w:r>
          </w:p>
        </w:tc>
        <w:tc>
          <w:tcPr>
            <w:tcW w:w="2790" w:type="dxa"/>
          </w:tcPr>
          <w:p w:rsidR="00070496" w:rsidRPr="00CA7281" w:rsidRDefault="00070496" w:rsidP="00786E7B">
            <w:pPr>
              <w:pStyle w:val="MyStylecontent"/>
              <w:rPr>
                <w:b/>
              </w:rPr>
            </w:pPr>
            <w:r>
              <w:rPr>
                <w:b/>
              </w:rPr>
              <w:t>22</w:t>
            </w:r>
            <w:r w:rsidRPr="00CA7281">
              <w:rPr>
                <w:b/>
              </w:rPr>
              <w:t>/03/2012</w:t>
            </w:r>
          </w:p>
        </w:tc>
        <w:tc>
          <w:tcPr>
            <w:tcW w:w="2070" w:type="dxa"/>
            <w:shd w:val="clear" w:color="auto" w:fill="D9D9D9" w:themeFill="background1" w:themeFillShade="D9"/>
          </w:tcPr>
          <w:p w:rsidR="00070496" w:rsidRDefault="00070496" w:rsidP="00786E7B">
            <w:pPr>
              <w:pStyle w:val="MyStylecontent"/>
            </w:pPr>
            <w:r>
              <w:t>Ngày cập nhật</w:t>
            </w:r>
          </w:p>
        </w:tc>
        <w:tc>
          <w:tcPr>
            <w:tcW w:w="2250" w:type="dxa"/>
          </w:tcPr>
          <w:p w:rsidR="00070496" w:rsidRPr="00070496" w:rsidRDefault="00070496" w:rsidP="00786E7B">
            <w:pPr>
              <w:pStyle w:val="MyStylecontent"/>
              <w:rPr>
                <w:b/>
              </w:rPr>
            </w:pPr>
            <w:r w:rsidRPr="00070496">
              <w:rPr>
                <w:b/>
              </w:rPr>
              <w:t>25/03/2012</w:t>
            </w:r>
          </w:p>
        </w:tc>
      </w:tr>
      <w:tr w:rsidR="00070496" w:rsidTr="00786E7B">
        <w:tc>
          <w:tcPr>
            <w:tcW w:w="1998" w:type="dxa"/>
            <w:shd w:val="clear" w:color="auto" w:fill="D9D9D9" w:themeFill="background1" w:themeFillShade="D9"/>
          </w:tcPr>
          <w:p w:rsidR="00070496" w:rsidRDefault="00070496" w:rsidP="00786E7B">
            <w:pPr>
              <w:pStyle w:val="MyStylecontent"/>
              <w:rPr>
                <w:b/>
              </w:rPr>
            </w:pPr>
          </w:p>
          <w:p w:rsidR="00070496" w:rsidRPr="00347D15" w:rsidRDefault="00070496" w:rsidP="00786E7B">
            <w:pPr>
              <w:pStyle w:val="MyStylecontent"/>
              <w:rPr>
                <w:b/>
              </w:rPr>
            </w:pPr>
            <w:r w:rsidRPr="00347D15">
              <w:rPr>
                <w:b/>
              </w:rPr>
              <w:t>Mô tả</w:t>
            </w:r>
          </w:p>
        </w:tc>
        <w:tc>
          <w:tcPr>
            <w:tcW w:w="7110" w:type="dxa"/>
            <w:gridSpan w:val="3"/>
          </w:tcPr>
          <w:p w:rsidR="00070496" w:rsidRDefault="00070496" w:rsidP="00786E7B">
            <w:pPr>
              <w:pStyle w:val="MyStylecontent"/>
            </w:pPr>
            <w:r>
              <w:t>Giúp người sử dụng tạo mới môn học</w:t>
            </w:r>
          </w:p>
          <w:p w:rsidR="00070496" w:rsidRDefault="00070496" w:rsidP="00786E7B">
            <w:pPr>
              <w:pStyle w:val="MyStylecontent"/>
            </w:pPr>
          </w:p>
        </w:tc>
      </w:tr>
      <w:tr w:rsidR="00070496" w:rsidTr="00786E7B">
        <w:tc>
          <w:tcPr>
            <w:tcW w:w="1998" w:type="dxa"/>
            <w:shd w:val="clear" w:color="auto" w:fill="D9D9D9" w:themeFill="background1" w:themeFillShade="D9"/>
          </w:tcPr>
          <w:p w:rsidR="00070496" w:rsidRDefault="00070496" w:rsidP="00786E7B">
            <w:pPr>
              <w:pStyle w:val="MyStylecontent"/>
              <w:rPr>
                <w:b/>
              </w:rPr>
            </w:pPr>
          </w:p>
          <w:p w:rsidR="00070496" w:rsidRPr="00347D15" w:rsidRDefault="00070496" w:rsidP="00786E7B">
            <w:pPr>
              <w:pStyle w:val="MyStylecontent"/>
              <w:rPr>
                <w:b/>
              </w:rPr>
            </w:pPr>
            <w:r w:rsidRPr="00347D15">
              <w:rPr>
                <w:b/>
              </w:rPr>
              <w:t>Tác nhân</w:t>
            </w:r>
          </w:p>
        </w:tc>
        <w:tc>
          <w:tcPr>
            <w:tcW w:w="7110" w:type="dxa"/>
            <w:gridSpan w:val="3"/>
          </w:tcPr>
          <w:p w:rsidR="00070496" w:rsidRDefault="00070496" w:rsidP="00786E7B">
            <w:pPr>
              <w:pStyle w:val="MyStylecontent"/>
            </w:pPr>
          </w:p>
          <w:p w:rsidR="00070496" w:rsidRDefault="00070496" w:rsidP="00786E7B">
            <w:pPr>
              <w:pStyle w:val="MyStylecontent"/>
            </w:pPr>
            <w:r>
              <w:t>Người quản trị</w:t>
            </w:r>
          </w:p>
          <w:p w:rsidR="00070496" w:rsidRDefault="00070496" w:rsidP="00786E7B">
            <w:pPr>
              <w:pStyle w:val="MyStylecontent"/>
            </w:pPr>
          </w:p>
        </w:tc>
      </w:tr>
      <w:tr w:rsidR="00070496" w:rsidTr="00786E7B">
        <w:tc>
          <w:tcPr>
            <w:tcW w:w="1998" w:type="dxa"/>
            <w:shd w:val="clear" w:color="auto" w:fill="D9D9D9" w:themeFill="background1" w:themeFillShade="D9"/>
          </w:tcPr>
          <w:p w:rsidR="00070496" w:rsidRPr="00347D15" w:rsidRDefault="00070496" w:rsidP="00786E7B">
            <w:pPr>
              <w:pStyle w:val="MyStylecontent"/>
              <w:jc w:val="left"/>
              <w:rPr>
                <w:b/>
              </w:rPr>
            </w:pPr>
            <w:r w:rsidRPr="00347D15">
              <w:rPr>
                <w:b/>
              </w:rPr>
              <w:t>Giả định</w:t>
            </w:r>
          </w:p>
        </w:tc>
        <w:tc>
          <w:tcPr>
            <w:tcW w:w="7110" w:type="dxa"/>
            <w:gridSpan w:val="3"/>
          </w:tcPr>
          <w:p w:rsidR="00070496" w:rsidRDefault="00070496" w:rsidP="00786E7B">
            <w:pPr>
              <w:pStyle w:val="MyStylecontent"/>
              <w:numPr>
                <w:ilvl w:val="0"/>
                <w:numId w:val="21"/>
              </w:numPr>
            </w:pPr>
            <w:r>
              <w:t>Bước 1: Người quản trị click vào nút Quản lí môn học</w:t>
            </w:r>
          </w:p>
          <w:p w:rsidR="00070496" w:rsidRDefault="00070496" w:rsidP="00786E7B">
            <w:pPr>
              <w:pStyle w:val="MyStylecontent"/>
              <w:numPr>
                <w:ilvl w:val="0"/>
                <w:numId w:val="21"/>
              </w:numPr>
            </w:pPr>
            <w:r>
              <w:t>Bước 2: Hệ thống gọi form Quản lí môn học</w:t>
            </w:r>
          </w:p>
          <w:p w:rsidR="00070496" w:rsidRDefault="00070496" w:rsidP="00786E7B">
            <w:pPr>
              <w:pStyle w:val="MyStylecontent"/>
              <w:numPr>
                <w:ilvl w:val="0"/>
                <w:numId w:val="21"/>
              </w:numPr>
            </w:pPr>
            <w:r>
              <w:t>Bước 3: Có 3 mục Cread Subject, Change Subject, Delete Subject. Người quản trị click vào textbox “Cread Subject”</w:t>
            </w:r>
          </w:p>
          <w:p w:rsidR="00070496" w:rsidRDefault="00070496" w:rsidP="00786E7B">
            <w:pPr>
              <w:pStyle w:val="MyStylecontent"/>
              <w:numPr>
                <w:ilvl w:val="0"/>
                <w:numId w:val="21"/>
              </w:numPr>
            </w:pPr>
            <w:r>
              <w:lastRenderedPageBreak/>
              <w:t>Bước 4: Người quản trị nhập tên môn học vào“Subject Name”  textbox</w:t>
            </w:r>
          </w:p>
          <w:p w:rsidR="00070496" w:rsidRDefault="00070496" w:rsidP="00786E7B">
            <w:pPr>
              <w:pStyle w:val="MyStylecontent"/>
              <w:numPr>
                <w:ilvl w:val="0"/>
                <w:numId w:val="21"/>
              </w:numPr>
            </w:pPr>
            <w:r>
              <w:t>Bước 5:  Người quản trị click chuột vào button “Create”</w:t>
            </w:r>
          </w:p>
          <w:p w:rsidR="00070496" w:rsidRDefault="00070496" w:rsidP="00786E7B">
            <w:pPr>
              <w:pStyle w:val="MyStylecontent"/>
              <w:numPr>
                <w:ilvl w:val="0"/>
                <w:numId w:val="21"/>
              </w:numPr>
            </w:pPr>
            <w:r>
              <w:t>Bước 6: Hệ thống kiểm tra xem tên môn học vừa nhập đã có trong list môn học hay chưa. Nếu Chưa có thì thực hiện bước 7. Ngược lại thì thực hiện bước 8</w:t>
            </w:r>
          </w:p>
          <w:p w:rsidR="00070496" w:rsidRDefault="00070496" w:rsidP="00786E7B">
            <w:pPr>
              <w:pStyle w:val="MyStylecontent"/>
              <w:numPr>
                <w:ilvl w:val="0"/>
                <w:numId w:val="21"/>
              </w:numPr>
            </w:pPr>
            <w:r>
              <w:t>Bước 7: Hệ thống tạo thêm môn học mới vào cơ sở dữ liệu và hiện thông báo “Môn học mới đã được tạo thành công”</w:t>
            </w:r>
          </w:p>
          <w:p w:rsidR="00070496" w:rsidRDefault="00070496" w:rsidP="00786E7B">
            <w:pPr>
              <w:pStyle w:val="MyStylecontent"/>
              <w:numPr>
                <w:ilvl w:val="0"/>
                <w:numId w:val="21"/>
              </w:numPr>
            </w:pPr>
            <w:r>
              <w:t>Bước 8: Hệ thống tạo cảnh báo “Môn học này đã được tạo trước đó”, click vào button  “OK” và quay trở về bước 2</w:t>
            </w:r>
          </w:p>
          <w:p w:rsidR="00070496" w:rsidRDefault="00070496" w:rsidP="00786E7B">
            <w:pPr>
              <w:pStyle w:val="MyStylecontent"/>
              <w:ind w:left="360"/>
            </w:pPr>
          </w:p>
        </w:tc>
      </w:tr>
      <w:tr w:rsidR="00070496" w:rsidTr="00786E7B">
        <w:tc>
          <w:tcPr>
            <w:tcW w:w="1998" w:type="dxa"/>
            <w:shd w:val="clear" w:color="auto" w:fill="D9D9D9" w:themeFill="background1" w:themeFillShade="D9"/>
          </w:tcPr>
          <w:p w:rsidR="00070496" w:rsidRPr="00347D15" w:rsidRDefault="00070496" w:rsidP="00786E7B">
            <w:pPr>
              <w:pStyle w:val="MyStylecontent"/>
              <w:jc w:val="left"/>
              <w:rPr>
                <w:b/>
              </w:rPr>
            </w:pPr>
            <w:r w:rsidRPr="00347D15">
              <w:rPr>
                <w:b/>
              </w:rPr>
              <w:lastRenderedPageBreak/>
              <w:t>Tùy biến</w:t>
            </w:r>
          </w:p>
        </w:tc>
        <w:tc>
          <w:tcPr>
            <w:tcW w:w="7110" w:type="dxa"/>
            <w:gridSpan w:val="3"/>
          </w:tcPr>
          <w:p w:rsidR="00070496" w:rsidRDefault="00070496" w:rsidP="00786E7B">
            <w:pPr>
              <w:pStyle w:val="MyStylecontent"/>
            </w:pPr>
          </w:p>
        </w:tc>
      </w:tr>
      <w:tr w:rsidR="00070496" w:rsidTr="00786E7B">
        <w:tc>
          <w:tcPr>
            <w:tcW w:w="1998" w:type="dxa"/>
            <w:shd w:val="clear" w:color="auto" w:fill="D9D9D9" w:themeFill="background1" w:themeFillShade="D9"/>
          </w:tcPr>
          <w:p w:rsidR="00070496" w:rsidRPr="00347D15" w:rsidRDefault="00070496" w:rsidP="00786E7B">
            <w:pPr>
              <w:pStyle w:val="MyStylecontent"/>
              <w:jc w:val="left"/>
              <w:rPr>
                <w:b/>
              </w:rPr>
            </w:pPr>
            <w:r w:rsidRPr="00347D15">
              <w:rPr>
                <w:b/>
              </w:rPr>
              <w:t>Yêu cầu phi chức năng</w:t>
            </w:r>
          </w:p>
        </w:tc>
        <w:tc>
          <w:tcPr>
            <w:tcW w:w="7110" w:type="dxa"/>
            <w:gridSpan w:val="3"/>
          </w:tcPr>
          <w:p w:rsidR="00070496" w:rsidRDefault="00070496" w:rsidP="00786E7B">
            <w:pPr>
              <w:pStyle w:val="MyStylecontent"/>
            </w:pPr>
            <w:r>
              <w:t>Tính Thực Hiện</w:t>
            </w:r>
          </w:p>
        </w:tc>
      </w:tr>
      <w:tr w:rsidR="00070496" w:rsidTr="00786E7B">
        <w:tc>
          <w:tcPr>
            <w:tcW w:w="1998" w:type="dxa"/>
            <w:shd w:val="clear" w:color="auto" w:fill="D9D9D9" w:themeFill="background1" w:themeFillShade="D9"/>
          </w:tcPr>
          <w:p w:rsidR="00070496" w:rsidRPr="00347D15" w:rsidRDefault="00070496" w:rsidP="00786E7B">
            <w:pPr>
              <w:pStyle w:val="MyStylecontent"/>
              <w:jc w:val="left"/>
              <w:rPr>
                <w:b/>
              </w:rPr>
            </w:pPr>
            <w:r w:rsidRPr="00347D15">
              <w:rPr>
                <w:b/>
              </w:rPr>
              <w:t>Ghi chú</w:t>
            </w:r>
          </w:p>
        </w:tc>
        <w:tc>
          <w:tcPr>
            <w:tcW w:w="7110" w:type="dxa"/>
            <w:gridSpan w:val="3"/>
          </w:tcPr>
          <w:p w:rsidR="00070496" w:rsidRDefault="00070496" w:rsidP="00786E7B">
            <w:pPr>
              <w:pStyle w:val="MyStylecontent"/>
            </w:pPr>
          </w:p>
        </w:tc>
      </w:tr>
    </w:tbl>
    <w:p w:rsidR="00070496" w:rsidRDefault="00167CC2" w:rsidP="00070496">
      <w:pPr>
        <w:pStyle w:val="MyStyle1"/>
        <w:numPr>
          <w:ilvl w:val="0"/>
          <w:numId w:val="0"/>
        </w:numPr>
      </w:pPr>
      <w:r>
        <w:t>Bảng 13: Sửa tên môn học</w:t>
      </w:r>
    </w:p>
    <w:tbl>
      <w:tblPr>
        <w:tblStyle w:val="TableGrid"/>
        <w:tblW w:w="9108" w:type="dxa"/>
        <w:tblLook w:val="04A0" w:firstRow="1" w:lastRow="0" w:firstColumn="1" w:lastColumn="0" w:noHBand="0" w:noVBand="1"/>
      </w:tblPr>
      <w:tblGrid>
        <w:gridCol w:w="1998"/>
        <w:gridCol w:w="2790"/>
        <w:gridCol w:w="2070"/>
        <w:gridCol w:w="2250"/>
      </w:tblGrid>
      <w:tr w:rsidR="00167CC2" w:rsidTr="00786E7B">
        <w:tc>
          <w:tcPr>
            <w:tcW w:w="1998" w:type="dxa"/>
            <w:shd w:val="clear" w:color="auto" w:fill="D9D9D9" w:themeFill="background1" w:themeFillShade="D9"/>
          </w:tcPr>
          <w:p w:rsidR="00167CC2" w:rsidRDefault="00167CC2" w:rsidP="00786E7B">
            <w:pPr>
              <w:pStyle w:val="MyStylecontent"/>
            </w:pPr>
            <w:r>
              <w:t>ID</w:t>
            </w:r>
          </w:p>
        </w:tc>
        <w:tc>
          <w:tcPr>
            <w:tcW w:w="2790" w:type="dxa"/>
          </w:tcPr>
          <w:p w:rsidR="00167CC2" w:rsidRPr="00CA7281" w:rsidRDefault="00095CBB" w:rsidP="00786E7B">
            <w:pPr>
              <w:pStyle w:val="MyStylecontent"/>
              <w:rPr>
                <w:b/>
              </w:rPr>
            </w:pPr>
            <w:r>
              <w:rPr>
                <w:b/>
              </w:rPr>
              <w:t>UC8</w:t>
            </w:r>
          </w:p>
        </w:tc>
        <w:tc>
          <w:tcPr>
            <w:tcW w:w="2070" w:type="dxa"/>
            <w:shd w:val="clear" w:color="auto" w:fill="D9D9D9" w:themeFill="background1" w:themeFillShade="D9"/>
          </w:tcPr>
          <w:p w:rsidR="00167CC2" w:rsidRDefault="00167CC2" w:rsidP="00786E7B">
            <w:pPr>
              <w:pStyle w:val="MyStylecontent"/>
            </w:pPr>
            <w:r>
              <w:t xml:space="preserve">Tên Use case </w:t>
            </w:r>
          </w:p>
        </w:tc>
        <w:tc>
          <w:tcPr>
            <w:tcW w:w="2250" w:type="dxa"/>
          </w:tcPr>
          <w:p w:rsidR="00167CC2" w:rsidRPr="00CA7281" w:rsidRDefault="00167CC2" w:rsidP="00786E7B">
            <w:pPr>
              <w:pStyle w:val="MyStylecontent"/>
              <w:rPr>
                <w:b/>
              </w:rPr>
            </w:pPr>
            <w:r>
              <w:rPr>
                <w:b/>
              </w:rPr>
              <w:t>Sửa tên môn học</w:t>
            </w:r>
          </w:p>
        </w:tc>
      </w:tr>
      <w:tr w:rsidR="00167CC2" w:rsidTr="00786E7B">
        <w:tc>
          <w:tcPr>
            <w:tcW w:w="1998" w:type="dxa"/>
            <w:shd w:val="clear" w:color="auto" w:fill="D9D9D9" w:themeFill="background1" w:themeFillShade="D9"/>
          </w:tcPr>
          <w:p w:rsidR="00167CC2" w:rsidRDefault="00167CC2" w:rsidP="00786E7B">
            <w:pPr>
              <w:pStyle w:val="MyStylecontent"/>
            </w:pPr>
            <w:r>
              <w:t>Tác giả</w:t>
            </w:r>
          </w:p>
        </w:tc>
        <w:tc>
          <w:tcPr>
            <w:tcW w:w="2790" w:type="dxa"/>
          </w:tcPr>
          <w:p w:rsidR="00167CC2" w:rsidRPr="00CA7281" w:rsidRDefault="00167CC2" w:rsidP="00786E7B">
            <w:pPr>
              <w:pStyle w:val="MyStylecontent"/>
              <w:rPr>
                <w:b/>
              </w:rPr>
            </w:pPr>
            <w:r>
              <w:rPr>
                <w:b/>
              </w:rPr>
              <w:t>Bùi Thị Ánh Hòa</w:t>
            </w:r>
          </w:p>
        </w:tc>
        <w:tc>
          <w:tcPr>
            <w:tcW w:w="2070" w:type="dxa"/>
            <w:shd w:val="clear" w:color="auto" w:fill="D9D9D9" w:themeFill="background1" w:themeFillShade="D9"/>
          </w:tcPr>
          <w:p w:rsidR="00167CC2" w:rsidRDefault="00167CC2" w:rsidP="00786E7B">
            <w:pPr>
              <w:pStyle w:val="MyStylecontent"/>
            </w:pPr>
            <w:r>
              <w:t>Cập nhật</w:t>
            </w:r>
          </w:p>
        </w:tc>
        <w:tc>
          <w:tcPr>
            <w:tcW w:w="2250" w:type="dxa"/>
          </w:tcPr>
          <w:p w:rsidR="00167CC2" w:rsidRPr="00167CC2" w:rsidRDefault="00167CC2" w:rsidP="00786E7B">
            <w:pPr>
              <w:pStyle w:val="MyStylecontent"/>
              <w:rPr>
                <w:b/>
              </w:rPr>
            </w:pPr>
            <w:r w:rsidRPr="00167CC2">
              <w:rPr>
                <w:b/>
              </w:rPr>
              <w:t>Đinh Hồng Ân</w:t>
            </w:r>
          </w:p>
        </w:tc>
      </w:tr>
      <w:tr w:rsidR="00167CC2" w:rsidTr="00786E7B">
        <w:tc>
          <w:tcPr>
            <w:tcW w:w="1998" w:type="dxa"/>
            <w:shd w:val="clear" w:color="auto" w:fill="D9D9D9" w:themeFill="background1" w:themeFillShade="D9"/>
          </w:tcPr>
          <w:p w:rsidR="00167CC2" w:rsidRDefault="00167CC2" w:rsidP="00786E7B">
            <w:pPr>
              <w:pStyle w:val="MyStylecontent"/>
            </w:pPr>
            <w:r>
              <w:t>Ngày tạo</w:t>
            </w:r>
          </w:p>
        </w:tc>
        <w:tc>
          <w:tcPr>
            <w:tcW w:w="2790" w:type="dxa"/>
          </w:tcPr>
          <w:p w:rsidR="00167CC2" w:rsidRPr="00CA7281" w:rsidRDefault="00167CC2" w:rsidP="00786E7B">
            <w:pPr>
              <w:pStyle w:val="MyStylecontent"/>
              <w:rPr>
                <w:b/>
              </w:rPr>
            </w:pPr>
            <w:r>
              <w:rPr>
                <w:b/>
              </w:rPr>
              <w:t>22</w:t>
            </w:r>
            <w:r w:rsidRPr="00CA7281">
              <w:rPr>
                <w:b/>
              </w:rPr>
              <w:t>/03/2012</w:t>
            </w:r>
          </w:p>
        </w:tc>
        <w:tc>
          <w:tcPr>
            <w:tcW w:w="2070" w:type="dxa"/>
            <w:shd w:val="clear" w:color="auto" w:fill="D9D9D9" w:themeFill="background1" w:themeFillShade="D9"/>
          </w:tcPr>
          <w:p w:rsidR="00167CC2" w:rsidRDefault="00167CC2" w:rsidP="00786E7B">
            <w:pPr>
              <w:pStyle w:val="MyStylecontent"/>
            </w:pPr>
            <w:r>
              <w:t>Ngày cập nhật</w:t>
            </w:r>
          </w:p>
        </w:tc>
        <w:tc>
          <w:tcPr>
            <w:tcW w:w="2250" w:type="dxa"/>
          </w:tcPr>
          <w:p w:rsidR="00167CC2" w:rsidRPr="00167CC2" w:rsidRDefault="00167CC2" w:rsidP="00786E7B">
            <w:pPr>
              <w:pStyle w:val="MyStylecontent"/>
              <w:rPr>
                <w:b/>
              </w:rPr>
            </w:pPr>
            <w:r w:rsidRPr="00167CC2">
              <w:rPr>
                <w:b/>
              </w:rPr>
              <w:t>25/03/2012</w:t>
            </w:r>
          </w:p>
        </w:tc>
      </w:tr>
      <w:tr w:rsidR="00167CC2" w:rsidTr="00786E7B">
        <w:tc>
          <w:tcPr>
            <w:tcW w:w="1998" w:type="dxa"/>
            <w:shd w:val="clear" w:color="auto" w:fill="D9D9D9" w:themeFill="background1" w:themeFillShade="D9"/>
          </w:tcPr>
          <w:p w:rsidR="00167CC2" w:rsidRDefault="00167CC2" w:rsidP="00786E7B">
            <w:pPr>
              <w:pStyle w:val="MyStylecontent"/>
              <w:rPr>
                <w:b/>
              </w:rPr>
            </w:pPr>
          </w:p>
          <w:p w:rsidR="00167CC2" w:rsidRPr="00347D15" w:rsidRDefault="00167CC2" w:rsidP="00786E7B">
            <w:pPr>
              <w:pStyle w:val="MyStylecontent"/>
              <w:rPr>
                <w:b/>
              </w:rPr>
            </w:pPr>
            <w:r w:rsidRPr="00347D15">
              <w:rPr>
                <w:b/>
              </w:rPr>
              <w:t>Mô tả</w:t>
            </w:r>
          </w:p>
        </w:tc>
        <w:tc>
          <w:tcPr>
            <w:tcW w:w="7110" w:type="dxa"/>
            <w:gridSpan w:val="3"/>
          </w:tcPr>
          <w:p w:rsidR="00167CC2" w:rsidRDefault="00167CC2" w:rsidP="00786E7B">
            <w:pPr>
              <w:pStyle w:val="MyStylecontent"/>
            </w:pPr>
            <w:r>
              <w:t>Giúp người sử dụng sửa tên môn học đã được tạo và lưu vào cơ sở dữ liệu</w:t>
            </w:r>
          </w:p>
          <w:p w:rsidR="00167CC2" w:rsidRDefault="00167CC2" w:rsidP="00786E7B">
            <w:pPr>
              <w:pStyle w:val="MyStylecontent"/>
            </w:pPr>
          </w:p>
        </w:tc>
      </w:tr>
      <w:tr w:rsidR="00167CC2" w:rsidTr="00786E7B">
        <w:tc>
          <w:tcPr>
            <w:tcW w:w="1998" w:type="dxa"/>
            <w:shd w:val="clear" w:color="auto" w:fill="D9D9D9" w:themeFill="background1" w:themeFillShade="D9"/>
          </w:tcPr>
          <w:p w:rsidR="00167CC2" w:rsidRDefault="00167CC2" w:rsidP="00786E7B">
            <w:pPr>
              <w:pStyle w:val="MyStylecontent"/>
              <w:rPr>
                <w:b/>
              </w:rPr>
            </w:pPr>
          </w:p>
          <w:p w:rsidR="00167CC2" w:rsidRPr="00347D15" w:rsidRDefault="00167CC2" w:rsidP="00786E7B">
            <w:pPr>
              <w:pStyle w:val="MyStylecontent"/>
              <w:rPr>
                <w:b/>
              </w:rPr>
            </w:pPr>
            <w:r w:rsidRPr="00347D15">
              <w:rPr>
                <w:b/>
              </w:rPr>
              <w:t>Tác nhân</w:t>
            </w:r>
          </w:p>
        </w:tc>
        <w:tc>
          <w:tcPr>
            <w:tcW w:w="7110" w:type="dxa"/>
            <w:gridSpan w:val="3"/>
          </w:tcPr>
          <w:p w:rsidR="00167CC2" w:rsidRDefault="00167CC2" w:rsidP="00786E7B">
            <w:pPr>
              <w:pStyle w:val="MyStylecontent"/>
            </w:pPr>
          </w:p>
          <w:p w:rsidR="00167CC2" w:rsidRDefault="00167CC2" w:rsidP="00786E7B">
            <w:pPr>
              <w:pStyle w:val="MyStylecontent"/>
            </w:pPr>
            <w:r>
              <w:t>Người quản trị</w:t>
            </w:r>
          </w:p>
          <w:p w:rsidR="00167CC2" w:rsidRDefault="00167CC2" w:rsidP="00786E7B">
            <w:pPr>
              <w:pStyle w:val="MyStylecontent"/>
            </w:pPr>
          </w:p>
        </w:tc>
      </w:tr>
      <w:tr w:rsidR="00167CC2" w:rsidTr="00786E7B">
        <w:tc>
          <w:tcPr>
            <w:tcW w:w="1998" w:type="dxa"/>
            <w:shd w:val="clear" w:color="auto" w:fill="D9D9D9" w:themeFill="background1" w:themeFillShade="D9"/>
          </w:tcPr>
          <w:p w:rsidR="00167CC2" w:rsidRPr="00347D15" w:rsidRDefault="00167CC2" w:rsidP="00786E7B">
            <w:pPr>
              <w:pStyle w:val="MyStylecontent"/>
              <w:jc w:val="left"/>
              <w:rPr>
                <w:b/>
              </w:rPr>
            </w:pPr>
            <w:r w:rsidRPr="00347D15">
              <w:rPr>
                <w:b/>
              </w:rPr>
              <w:t>Giả định</w:t>
            </w:r>
          </w:p>
        </w:tc>
        <w:tc>
          <w:tcPr>
            <w:tcW w:w="7110" w:type="dxa"/>
            <w:gridSpan w:val="3"/>
          </w:tcPr>
          <w:p w:rsidR="00167CC2" w:rsidRDefault="00167CC2" w:rsidP="00786E7B">
            <w:pPr>
              <w:pStyle w:val="MyStylecontent"/>
              <w:numPr>
                <w:ilvl w:val="0"/>
                <w:numId w:val="21"/>
              </w:numPr>
            </w:pPr>
            <w:r>
              <w:t>Bước 1: Người quản trị click vào nút Quản lí môn học</w:t>
            </w:r>
          </w:p>
          <w:p w:rsidR="00167CC2" w:rsidRDefault="00167CC2" w:rsidP="00786E7B">
            <w:pPr>
              <w:pStyle w:val="MyStylecontent"/>
              <w:numPr>
                <w:ilvl w:val="0"/>
                <w:numId w:val="21"/>
              </w:numPr>
            </w:pPr>
            <w:r>
              <w:t>Bước 2: Hệ thống gọi form Quản lí môn học</w:t>
            </w:r>
          </w:p>
          <w:p w:rsidR="00167CC2" w:rsidRDefault="00167CC2" w:rsidP="00786E7B">
            <w:pPr>
              <w:pStyle w:val="MyStylecontent"/>
              <w:numPr>
                <w:ilvl w:val="0"/>
                <w:numId w:val="21"/>
              </w:numPr>
            </w:pPr>
            <w:r>
              <w:t>Bước 3: Có 3 mục Cread Subject, Change Subject, Delete Subject. Người quản trị click vào button “Changer Subject”</w:t>
            </w:r>
          </w:p>
          <w:p w:rsidR="00167CC2" w:rsidRDefault="00167CC2" w:rsidP="00786E7B">
            <w:pPr>
              <w:pStyle w:val="MyStylecontent"/>
              <w:numPr>
                <w:ilvl w:val="0"/>
                <w:numId w:val="21"/>
              </w:numPr>
            </w:pPr>
            <w:r>
              <w:t>Bước 4: Hệ thống hiện lên danh sách các môn học đã được tạo ra. Người quản trị click vào textbox của môn học muốn sửa tên và nhập tên mới vào textbox đó. Rồi click vào button “changer” ở bên cạnh</w:t>
            </w:r>
          </w:p>
          <w:p w:rsidR="00167CC2" w:rsidRDefault="00167CC2" w:rsidP="00786E7B">
            <w:pPr>
              <w:pStyle w:val="MyStylecontent"/>
              <w:numPr>
                <w:ilvl w:val="0"/>
                <w:numId w:val="21"/>
              </w:numPr>
            </w:pPr>
            <w:r>
              <w:t>Bước 5:  Hệ thống kiểm tra xem tên môn học vừa được thay đổi đã có trong list môn học hay chưa. Nếu Chưa có thì thực hiện bước 7. Ngược lại thì thực hiện bước 8</w:t>
            </w:r>
          </w:p>
          <w:p w:rsidR="00167CC2" w:rsidRDefault="00167CC2" w:rsidP="00786E7B">
            <w:pPr>
              <w:pStyle w:val="MyStylecontent"/>
              <w:numPr>
                <w:ilvl w:val="0"/>
                <w:numId w:val="21"/>
              </w:numPr>
            </w:pPr>
            <w:r>
              <w:t>Bước 7: Hệ thống cập nhật tên môn học đã được thay đổi vào cơ sở dữ liệu và hiện thông báo “Tên môn học đã được thay đổi thành công”. Và trở về bước 2</w:t>
            </w:r>
          </w:p>
          <w:p w:rsidR="00167CC2" w:rsidRDefault="00167CC2" w:rsidP="00786E7B">
            <w:pPr>
              <w:pStyle w:val="MyStylecontent"/>
              <w:numPr>
                <w:ilvl w:val="0"/>
                <w:numId w:val="21"/>
              </w:numPr>
            </w:pPr>
            <w:r>
              <w:lastRenderedPageBreak/>
              <w:t>Bước 8: Hệ thống tạo cảnh báo “Tên môn học này đã được tạo trước đó”, click vào button  “OK”. Hệ thống vẫn giữ nguyên cơ sở dữ liệu và quay trở về bước 2</w:t>
            </w:r>
          </w:p>
          <w:p w:rsidR="00167CC2" w:rsidRDefault="00167CC2" w:rsidP="00786E7B">
            <w:pPr>
              <w:pStyle w:val="MyStylecontent"/>
              <w:ind w:left="360"/>
            </w:pPr>
          </w:p>
        </w:tc>
      </w:tr>
      <w:tr w:rsidR="00167CC2" w:rsidTr="00786E7B">
        <w:tc>
          <w:tcPr>
            <w:tcW w:w="1998" w:type="dxa"/>
            <w:shd w:val="clear" w:color="auto" w:fill="D9D9D9" w:themeFill="background1" w:themeFillShade="D9"/>
          </w:tcPr>
          <w:p w:rsidR="00167CC2" w:rsidRPr="00347D15" w:rsidRDefault="00167CC2" w:rsidP="00786E7B">
            <w:pPr>
              <w:pStyle w:val="MyStylecontent"/>
              <w:jc w:val="left"/>
              <w:rPr>
                <w:b/>
              </w:rPr>
            </w:pPr>
            <w:r w:rsidRPr="00347D15">
              <w:rPr>
                <w:b/>
              </w:rPr>
              <w:lastRenderedPageBreak/>
              <w:t>Tùy biến</w:t>
            </w:r>
          </w:p>
        </w:tc>
        <w:tc>
          <w:tcPr>
            <w:tcW w:w="7110" w:type="dxa"/>
            <w:gridSpan w:val="3"/>
          </w:tcPr>
          <w:p w:rsidR="00167CC2" w:rsidRDefault="00167CC2" w:rsidP="00786E7B">
            <w:pPr>
              <w:pStyle w:val="MyStylecontent"/>
            </w:pPr>
          </w:p>
        </w:tc>
      </w:tr>
      <w:tr w:rsidR="00167CC2" w:rsidTr="00786E7B">
        <w:tc>
          <w:tcPr>
            <w:tcW w:w="1998" w:type="dxa"/>
            <w:shd w:val="clear" w:color="auto" w:fill="D9D9D9" w:themeFill="background1" w:themeFillShade="D9"/>
          </w:tcPr>
          <w:p w:rsidR="00167CC2" w:rsidRPr="00347D15" w:rsidRDefault="00167CC2" w:rsidP="00786E7B">
            <w:pPr>
              <w:pStyle w:val="MyStylecontent"/>
              <w:jc w:val="left"/>
              <w:rPr>
                <w:b/>
              </w:rPr>
            </w:pPr>
            <w:r w:rsidRPr="00347D15">
              <w:rPr>
                <w:b/>
              </w:rPr>
              <w:t>Yêu cầu phi chức năng</w:t>
            </w:r>
          </w:p>
        </w:tc>
        <w:tc>
          <w:tcPr>
            <w:tcW w:w="7110" w:type="dxa"/>
            <w:gridSpan w:val="3"/>
          </w:tcPr>
          <w:p w:rsidR="00167CC2" w:rsidRDefault="00167CC2" w:rsidP="00786E7B">
            <w:pPr>
              <w:pStyle w:val="MyStylecontent"/>
            </w:pPr>
            <w:r>
              <w:t>Tính Thực Hiện</w:t>
            </w:r>
          </w:p>
        </w:tc>
      </w:tr>
      <w:tr w:rsidR="00167CC2" w:rsidTr="00786E7B">
        <w:tc>
          <w:tcPr>
            <w:tcW w:w="1998" w:type="dxa"/>
            <w:shd w:val="clear" w:color="auto" w:fill="D9D9D9" w:themeFill="background1" w:themeFillShade="D9"/>
          </w:tcPr>
          <w:p w:rsidR="00167CC2" w:rsidRPr="00347D15" w:rsidRDefault="00167CC2" w:rsidP="00786E7B">
            <w:pPr>
              <w:pStyle w:val="MyStylecontent"/>
              <w:jc w:val="left"/>
              <w:rPr>
                <w:b/>
              </w:rPr>
            </w:pPr>
            <w:r w:rsidRPr="00347D15">
              <w:rPr>
                <w:b/>
              </w:rPr>
              <w:t>Ghi chú</w:t>
            </w:r>
          </w:p>
        </w:tc>
        <w:tc>
          <w:tcPr>
            <w:tcW w:w="7110" w:type="dxa"/>
            <w:gridSpan w:val="3"/>
          </w:tcPr>
          <w:p w:rsidR="00167CC2" w:rsidRDefault="00167CC2" w:rsidP="00786E7B">
            <w:pPr>
              <w:pStyle w:val="MyStylecontent"/>
            </w:pPr>
          </w:p>
        </w:tc>
      </w:tr>
      <w:tr w:rsidR="00656B99" w:rsidTr="00786E7B">
        <w:tc>
          <w:tcPr>
            <w:tcW w:w="1998" w:type="dxa"/>
            <w:shd w:val="clear" w:color="auto" w:fill="D9D9D9" w:themeFill="background1" w:themeFillShade="D9"/>
          </w:tcPr>
          <w:p w:rsidR="00656B99" w:rsidRPr="00347D15" w:rsidRDefault="00656B99" w:rsidP="00786E7B">
            <w:pPr>
              <w:pStyle w:val="MyStylecontent"/>
              <w:jc w:val="left"/>
              <w:rPr>
                <w:b/>
              </w:rPr>
            </w:pPr>
          </w:p>
        </w:tc>
        <w:tc>
          <w:tcPr>
            <w:tcW w:w="7110" w:type="dxa"/>
            <w:gridSpan w:val="3"/>
          </w:tcPr>
          <w:p w:rsidR="00656B99" w:rsidRDefault="00656B99" w:rsidP="00786E7B">
            <w:pPr>
              <w:pStyle w:val="MyStylecontent"/>
            </w:pPr>
          </w:p>
        </w:tc>
      </w:tr>
    </w:tbl>
    <w:p w:rsidR="00167CC2" w:rsidRDefault="00656B99" w:rsidP="00070496">
      <w:pPr>
        <w:pStyle w:val="MyStyle1"/>
        <w:numPr>
          <w:ilvl w:val="0"/>
          <w:numId w:val="0"/>
        </w:numPr>
      </w:pPr>
      <w:r>
        <w:t>Bảng 15: Xóa môn học</w:t>
      </w:r>
    </w:p>
    <w:tbl>
      <w:tblPr>
        <w:tblStyle w:val="TableGrid"/>
        <w:tblW w:w="9108" w:type="dxa"/>
        <w:tblLook w:val="04A0" w:firstRow="1" w:lastRow="0" w:firstColumn="1" w:lastColumn="0" w:noHBand="0" w:noVBand="1"/>
      </w:tblPr>
      <w:tblGrid>
        <w:gridCol w:w="1998"/>
        <w:gridCol w:w="2790"/>
        <w:gridCol w:w="2070"/>
        <w:gridCol w:w="2250"/>
      </w:tblGrid>
      <w:tr w:rsidR="00656B99" w:rsidTr="00786E7B">
        <w:tc>
          <w:tcPr>
            <w:tcW w:w="1998" w:type="dxa"/>
            <w:shd w:val="clear" w:color="auto" w:fill="D9D9D9" w:themeFill="background1" w:themeFillShade="D9"/>
          </w:tcPr>
          <w:p w:rsidR="00656B99" w:rsidRDefault="00656B99" w:rsidP="00786E7B">
            <w:pPr>
              <w:pStyle w:val="MyStylecontent"/>
            </w:pPr>
            <w:r>
              <w:t>ID</w:t>
            </w:r>
          </w:p>
        </w:tc>
        <w:tc>
          <w:tcPr>
            <w:tcW w:w="2790" w:type="dxa"/>
          </w:tcPr>
          <w:p w:rsidR="00656B99" w:rsidRPr="00CA7281" w:rsidRDefault="00656B99" w:rsidP="00786E7B">
            <w:pPr>
              <w:pStyle w:val="MyStylecontent"/>
              <w:rPr>
                <w:b/>
              </w:rPr>
            </w:pPr>
            <w:r>
              <w:rPr>
                <w:b/>
              </w:rPr>
              <w:t>UC9</w:t>
            </w:r>
          </w:p>
        </w:tc>
        <w:tc>
          <w:tcPr>
            <w:tcW w:w="2070" w:type="dxa"/>
            <w:shd w:val="clear" w:color="auto" w:fill="D9D9D9" w:themeFill="background1" w:themeFillShade="D9"/>
          </w:tcPr>
          <w:p w:rsidR="00656B99" w:rsidRDefault="00656B99" w:rsidP="00786E7B">
            <w:pPr>
              <w:pStyle w:val="MyStylecontent"/>
            </w:pPr>
            <w:r>
              <w:t xml:space="preserve">Tên Use case </w:t>
            </w:r>
          </w:p>
        </w:tc>
        <w:tc>
          <w:tcPr>
            <w:tcW w:w="2250" w:type="dxa"/>
          </w:tcPr>
          <w:p w:rsidR="00656B99" w:rsidRPr="00CA7281" w:rsidRDefault="00656B99" w:rsidP="00786E7B">
            <w:pPr>
              <w:pStyle w:val="MyStylecontent"/>
              <w:rPr>
                <w:b/>
              </w:rPr>
            </w:pPr>
            <w:r>
              <w:rPr>
                <w:b/>
              </w:rPr>
              <w:t>Xóa môn học</w:t>
            </w:r>
          </w:p>
        </w:tc>
      </w:tr>
      <w:tr w:rsidR="00656B99" w:rsidTr="00786E7B">
        <w:tc>
          <w:tcPr>
            <w:tcW w:w="1998" w:type="dxa"/>
            <w:shd w:val="clear" w:color="auto" w:fill="D9D9D9" w:themeFill="background1" w:themeFillShade="D9"/>
          </w:tcPr>
          <w:p w:rsidR="00656B99" w:rsidRDefault="00656B99" w:rsidP="00786E7B">
            <w:pPr>
              <w:pStyle w:val="MyStylecontent"/>
            </w:pPr>
            <w:r>
              <w:t>Tác giả</w:t>
            </w:r>
          </w:p>
        </w:tc>
        <w:tc>
          <w:tcPr>
            <w:tcW w:w="2790" w:type="dxa"/>
          </w:tcPr>
          <w:p w:rsidR="00656B99" w:rsidRPr="00CA7281" w:rsidRDefault="00656B99" w:rsidP="00786E7B">
            <w:pPr>
              <w:pStyle w:val="MyStylecontent"/>
              <w:rPr>
                <w:b/>
              </w:rPr>
            </w:pPr>
            <w:r>
              <w:rPr>
                <w:b/>
              </w:rPr>
              <w:t>Đinh Hồng Ân</w:t>
            </w:r>
          </w:p>
        </w:tc>
        <w:tc>
          <w:tcPr>
            <w:tcW w:w="2070" w:type="dxa"/>
            <w:shd w:val="clear" w:color="auto" w:fill="D9D9D9" w:themeFill="background1" w:themeFillShade="D9"/>
          </w:tcPr>
          <w:p w:rsidR="00656B99" w:rsidRDefault="00656B99" w:rsidP="00786E7B">
            <w:pPr>
              <w:pStyle w:val="MyStylecontent"/>
            </w:pPr>
            <w:r>
              <w:t>Cập nhật</w:t>
            </w:r>
          </w:p>
        </w:tc>
        <w:tc>
          <w:tcPr>
            <w:tcW w:w="2250" w:type="dxa"/>
          </w:tcPr>
          <w:p w:rsidR="00656B99" w:rsidRDefault="00656B99" w:rsidP="00786E7B">
            <w:pPr>
              <w:pStyle w:val="MyStylecontent"/>
            </w:pPr>
          </w:p>
        </w:tc>
      </w:tr>
      <w:tr w:rsidR="00656B99" w:rsidTr="00786E7B">
        <w:tc>
          <w:tcPr>
            <w:tcW w:w="1998" w:type="dxa"/>
            <w:shd w:val="clear" w:color="auto" w:fill="D9D9D9" w:themeFill="background1" w:themeFillShade="D9"/>
          </w:tcPr>
          <w:p w:rsidR="00656B99" w:rsidRDefault="00656B99" w:rsidP="00786E7B">
            <w:pPr>
              <w:pStyle w:val="MyStylecontent"/>
            </w:pPr>
            <w:r>
              <w:t>Ngày tạo</w:t>
            </w:r>
          </w:p>
        </w:tc>
        <w:tc>
          <w:tcPr>
            <w:tcW w:w="2790" w:type="dxa"/>
          </w:tcPr>
          <w:p w:rsidR="00656B99" w:rsidRPr="00CA7281" w:rsidRDefault="00656B99" w:rsidP="00786E7B">
            <w:pPr>
              <w:pStyle w:val="MyStylecontent"/>
              <w:rPr>
                <w:b/>
              </w:rPr>
            </w:pPr>
            <w:r>
              <w:rPr>
                <w:b/>
              </w:rPr>
              <w:t>25</w:t>
            </w:r>
            <w:r w:rsidRPr="00CA7281">
              <w:rPr>
                <w:b/>
              </w:rPr>
              <w:t>/03/2012</w:t>
            </w:r>
          </w:p>
        </w:tc>
        <w:tc>
          <w:tcPr>
            <w:tcW w:w="2070" w:type="dxa"/>
            <w:shd w:val="clear" w:color="auto" w:fill="D9D9D9" w:themeFill="background1" w:themeFillShade="D9"/>
          </w:tcPr>
          <w:p w:rsidR="00656B99" w:rsidRDefault="00656B99" w:rsidP="00786E7B">
            <w:pPr>
              <w:pStyle w:val="MyStylecontent"/>
            </w:pPr>
            <w:r>
              <w:t>Ngày cập nhật</w:t>
            </w:r>
          </w:p>
        </w:tc>
        <w:tc>
          <w:tcPr>
            <w:tcW w:w="2250" w:type="dxa"/>
          </w:tcPr>
          <w:p w:rsidR="00656B99" w:rsidRDefault="00656B99" w:rsidP="00786E7B">
            <w:pPr>
              <w:pStyle w:val="MyStylecontent"/>
            </w:pPr>
          </w:p>
        </w:tc>
      </w:tr>
      <w:tr w:rsidR="00656B99" w:rsidTr="00786E7B">
        <w:tc>
          <w:tcPr>
            <w:tcW w:w="1998" w:type="dxa"/>
            <w:shd w:val="clear" w:color="auto" w:fill="D9D9D9" w:themeFill="background1" w:themeFillShade="D9"/>
          </w:tcPr>
          <w:p w:rsidR="00656B99" w:rsidRDefault="00656B99" w:rsidP="00786E7B">
            <w:pPr>
              <w:pStyle w:val="MyStylecontent"/>
              <w:rPr>
                <w:b/>
              </w:rPr>
            </w:pPr>
          </w:p>
          <w:p w:rsidR="00656B99" w:rsidRPr="00347D15" w:rsidRDefault="00656B99" w:rsidP="00786E7B">
            <w:pPr>
              <w:pStyle w:val="MyStylecontent"/>
              <w:rPr>
                <w:b/>
              </w:rPr>
            </w:pPr>
            <w:r w:rsidRPr="00347D15">
              <w:rPr>
                <w:b/>
              </w:rPr>
              <w:t>Mô tả</w:t>
            </w:r>
          </w:p>
        </w:tc>
        <w:tc>
          <w:tcPr>
            <w:tcW w:w="7110" w:type="dxa"/>
            <w:gridSpan w:val="3"/>
          </w:tcPr>
          <w:p w:rsidR="00656B99" w:rsidRDefault="00656B99" w:rsidP="00786E7B">
            <w:pPr>
              <w:pStyle w:val="MyStylecontent"/>
            </w:pPr>
            <w:r>
              <w:t>Giúp người quản trị xóa được môn đã thi xong hoặc không sử dụng.</w:t>
            </w:r>
          </w:p>
        </w:tc>
      </w:tr>
      <w:tr w:rsidR="00656B99" w:rsidTr="00786E7B">
        <w:tc>
          <w:tcPr>
            <w:tcW w:w="1998" w:type="dxa"/>
            <w:shd w:val="clear" w:color="auto" w:fill="D9D9D9" w:themeFill="background1" w:themeFillShade="D9"/>
          </w:tcPr>
          <w:p w:rsidR="00656B99" w:rsidRDefault="00656B99" w:rsidP="00786E7B">
            <w:pPr>
              <w:pStyle w:val="MyStylecontent"/>
              <w:rPr>
                <w:b/>
              </w:rPr>
            </w:pPr>
          </w:p>
          <w:p w:rsidR="00656B99" w:rsidRPr="00347D15" w:rsidRDefault="00656B99" w:rsidP="00786E7B">
            <w:pPr>
              <w:pStyle w:val="MyStylecontent"/>
              <w:rPr>
                <w:b/>
              </w:rPr>
            </w:pPr>
            <w:r w:rsidRPr="00347D15">
              <w:rPr>
                <w:b/>
              </w:rPr>
              <w:t>Tác nhân</w:t>
            </w:r>
          </w:p>
        </w:tc>
        <w:tc>
          <w:tcPr>
            <w:tcW w:w="7110" w:type="dxa"/>
            <w:gridSpan w:val="3"/>
          </w:tcPr>
          <w:p w:rsidR="00656B99" w:rsidRDefault="00656B99" w:rsidP="00786E7B">
            <w:pPr>
              <w:pStyle w:val="MyStylecontent"/>
            </w:pPr>
          </w:p>
          <w:p w:rsidR="00656B99" w:rsidRDefault="00656B99" w:rsidP="00786E7B">
            <w:pPr>
              <w:pStyle w:val="MyStylecontent"/>
            </w:pPr>
            <w:r>
              <w:t>Người quản trị</w:t>
            </w:r>
          </w:p>
          <w:p w:rsidR="00656B99" w:rsidRDefault="00656B99" w:rsidP="00786E7B">
            <w:pPr>
              <w:pStyle w:val="MyStylecontent"/>
            </w:pPr>
          </w:p>
        </w:tc>
      </w:tr>
      <w:tr w:rsidR="00656B99" w:rsidTr="00786E7B">
        <w:tc>
          <w:tcPr>
            <w:tcW w:w="1998" w:type="dxa"/>
            <w:shd w:val="clear" w:color="auto" w:fill="D9D9D9" w:themeFill="background1" w:themeFillShade="D9"/>
          </w:tcPr>
          <w:p w:rsidR="00656B99" w:rsidRPr="00347D15" w:rsidRDefault="00656B99" w:rsidP="00786E7B">
            <w:pPr>
              <w:pStyle w:val="MyStylecontent"/>
              <w:jc w:val="left"/>
              <w:rPr>
                <w:b/>
              </w:rPr>
            </w:pPr>
            <w:r w:rsidRPr="00347D15">
              <w:rPr>
                <w:b/>
              </w:rPr>
              <w:t>Giả định</w:t>
            </w:r>
          </w:p>
        </w:tc>
        <w:tc>
          <w:tcPr>
            <w:tcW w:w="7110" w:type="dxa"/>
            <w:gridSpan w:val="3"/>
          </w:tcPr>
          <w:p w:rsidR="00656B99" w:rsidRDefault="00656B99" w:rsidP="00786E7B">
            <w:pPr>
              <w:pStyle w:val="MyStylecontent"/>
              <w:numPr>
                <w:ilvl w:val="0"/>
                <w:numId w:val="21"/>
              </w:numPr>
            </w:pPr>
            <w:r>
              <w:t>Bước 1: Người dùng click vào nút Quản lí môn học.</w:t>
            </w:r>
          </w:p>
          <w:p w:rsidR="00656B99" w:rsidRDefault="00656B99" w:rsidP="00786E7B">
            <w:pPr>
              <w:pStyle w:val="MyStylecontent"/>
              <w:numPr>
                <w:ilvl w:val="0"/>
                <w:numId w:val="21"/>
              </w:numPr>
            </w:pPr>
            <w:r>
              <w:t>Bước 2: Hệ thống gọi form Quản lí môn học. Mỗi môn sẽ có các chức năng sửa, xóa.</w:t>
            </w:r>
          </w:p>
          <w:p w:rsidR="00656B99" w:rsidRDefault="00656B99" w:rsidP="00786E7B">
            <w:pPr>
              <w:pStyle w:val="MyStylecontent"/>
              <w:numPr>
                <w:ilvl w:val="0"/>
                <w:numId w:val="21"/>
              </w:numPr>
            </w:pPr>
            <w:r>
              <w:t>Bước 3: Người dùng chọn vào Xóa.</w:t>
            </w:r>
          </w:p>
          <w:p w:rsidR="00656B99" w:rsidRDefault="00656B99" w:rsidP="00786E7B">
            <w:pPr>
              <w:pStyle w:val="MyStylecontent"/>
              <w:numPr>
                <w:ilvl w:val="0"/>
                <w:numId w:val="21"/>
              </w:numPr>
            </w:pPr>
            <w:r>
              <w:t>Bước 4: Hệ thống đưa ra thông báo xác nhận lựa chọn xóa hay không.</w:t>
            </w:r>
          </w:p>
          <w:p w:rsidR="00656B99" w:rsidRPr="0095659F" w:rsidRDefault="00656B99" w:rsidP="00786E7B">
            <w:pPr>
              <w:pStyle w:val="MyStylecontent"/>
              <w:numPr>
                <w:ilvl w:val="0"/>
                <w:numId w:val="21"/>
              </w:numPr>
            </w:pPr>
            <w:r>
              <w:t xml:space="preserve">Bước 5: chọn “OK” để xóa, chọn </w:t>
            </w:r>
            <w:r w:rsidR="00786E7B">
              <w:t>“</w:t>
            </w:r>
            <w:r>
              <w:t>Hủy</w:t>
            </w:r>
            <w:r w:rsidR="00786E7B">
              <w:t>”</w:t>
            </w:r>
            <w:r>
              <w:t xml:space="preserve"> để quay về form Quản lí môn học.</w:t>
            </w:r>
          </w:p>
        </w:tc>
      </w:tr>
      <w:tr w:rsidR="00656B99" w:rsidTr="00786E7B">
        <w:tc>
          <w:tcPr>
            <w:tcW w:w="1998" w:type="dxa"/>
            <w:shd w:val="clear" w:color="auto" w:fill="D9D9D9" w:themeFill="background1" w:themeFillShade="D9"/>
          </w:tcPr>
          <w:p w:rsidR="00656B99" w:rsidRPr="00347D15" w:rsidRDefault="00656B99" w:rsidP="00786E7B">
            <w:pPr>
              <w:pStyle w:val="MyStylecontent"/>
              <w:jc w:val="left"/>
              <w:rPr>
                <w:b/>
              </w:rPr>
            </w:pPr>
            <w:r w:rsidRPr="00347D15">
              <w:rPr>
                <w:b/>
              </w:rPr>
              <w:t>Tùy biến</w:t>
            </w:r>
          </w:p>
        </w:tc>
        <w:tc>
          <w:tcPr>
            <w:tcW w:w="7110" w:type="dxa"/>
            <w:gridSpan w:val="3"/>
          </w:tcPr>
          <w:p w:rsidR="00656B99" w:rsidRDefault="00656B99" w:rsidP="00786E7B">
            <w:pPr>
              <w:pStyle w:val="MyStylecontent"/>
            </w:pPr>
          </w:p>
        </w:tc>
      </w:tr>
      <w:tr w:rsidR="00656B99" w:rsidTr="00786E7B">
        <w:tc>
          <w:tcPr>
            <w:tcW w:w="1998" w:type="dxa"/>
            <w:shd w:val="clear" w:color="auto" w:fill="D9D9D9" w:themeFill="background1" w:themeFillShade="D9"/>
          </w:tcPr>
          <w:p w:rsidR="00656B99" w:rsidRPr="00347D15" w:rsidRDefault="00656B99" w:rsidP="00786E7B">
            <w:pPr>
              <w:pStyle w:val="MyStylecontent"/>
              <w:jc w:val="left"/>
              <w:rPr>
                <w:b/>
              </w:rPr>
            </w:pPr>
            <w:r w:rsidRPr="00347D15">
              <w:rPr>
                <w:b/>
              </w:rPr>
              <w:t>Yêu cầu phi chức năng</w:t>
            </w:r>
          </w:p>
        </w:tc>
        <w:tc>
          <w:tcPr>
            <w:tcW w:w="7110" w:type="dxa"/>
            <w:gridSpan w:val="3"/>
          </w:tcPr>
          <w:p w:rsidR="00656B99" w:rsidRDefault="00656B99" w:rsidP="00786E7B">
            <w:pPr>
              <w:pStyle w:val="MyStylecontent"/>
            </w:pPr>
            <w:r>
              <w:t>Tính Thực Hiện</w:t>
            </w:r>
          </w:p>
        </w:tc>
      </w:tr>
      <w:tr w:rsidR="00656B99" w:rsidTr="00786E7B">
        <w:tc>
          <w:tcPr>
            <w:tcW w:w="1998" w:type="dxa"/>
            <w:shd w:val="clear" w:color="auto" w:fill="D9D9D9" w:themeFill="background1" w:themeFillShade="D9"/>
          </w:tcPr>
          <w:p w:rsidR="00656B99" w:rsidRPr="00347D15" w:rsidRDefault="00656B99" w:rsidP="00786E7B">
            <w:pPr>
              <w:pStyle w:val="MyStylecontent"/>
              <w:jc w:val="left"/>
              <w:rPr>
                <w:b/>
              </w:rPr>
            </w:pPr>
            <w:r>
              <w:rPr>
                <w:b/>
              </w:rPr>
              <w:t>Ghi chú</w:t>
            </w:r>
          </w:p>
        </w:tc>
        <w:tc>
          <w:tcPr>
            <w:tcW w:w="7110" w:type="dxa"/>
            <w:gridSpan w:val="3"/>
          </w:tcPr>
          <w:p w:rsidR="00656B99" w:rsidRDefault="00656B99" w:rsidP="00786E7B">
            <w:pPr>
              <w:pStyle w:val="MyStylecontent"/>
            </w:pPr>
          </w:p>
        </w:tc>
      </w:tr>
    </w:tbl>
    <w:p w:rsidR="00656B99" w:rsidRDefault="00656B99" w:rsidP="00070496">
      <w:pPr>
        <w:pStyle w:val="MyStyle1"/>
        <w:numPr>
          <w:ilvl w:val="0"/>
          <w:numId w:val="0"/>
        </w:numPr>
      </w:pPr>
    </w:p>
    <w:p w:rsidR="00F27767" w:rsidRDefault="00167CC2" w:rsidP="00F27767">
      <w:pPr>
        <w:pStyle w:val="MyStyle1"/>
      </w:pPr>
      <w:r>
        <w:t>Chức năng quản lí lớp học</w:t>
      </w:r>
    </w:p>
    <w:p w:rsidR="00167CC2" w:rsidRDefault="00167CC2" w:rsidP="00167CC2">
      <w:pPr>
        <w:pStyle w:val="MyStyle1"/>
        <w:numPr>
          <w:ilvl w:val="0"/>
          <w:numId w:val="0"/>
        </w:numPr>
      </w:pPr>
      <w:r>
        <w:t>Bả</w:t>
      </w:r>
      <w:r w:rsidR="00656B99">
        <w:t>ng 15</w:t>
      </w:r>
      <w:r>
        <w:t xml:space="preserve">: </w:t>
      </w:r>
      <w:r w:rsidR="00786E7B">
        <w:t>Thêm lớp học</w:t>
      </w:r>
    </w:p>
    <w:tbl>
      <w:tblPr>
        <w:tblStyle w:val="TableGrid"/>
        <w:tblW w:w="9108" w:type="dxa"/>
        <w:tblLook w:val="04A0" w:firstRow="1" w:lastRow="0" w:firstColumn="1" w:lastColumn="0" w:noHBand="0" w:noVBand="1"/>
      </w:tblPr>
      <w:tblGrid>
        <w:gridCol w:w="1998"/>
        <w:gridCol w:w="2790"/>
        <w:gridCol w:w="2070"/>
        <w:gridCol w:w="2250"/>
      </w:tblGrid>
      <w:tr w:rsidR="00167CC2" w:rsidTr="00786E7B">
        <w:tc>
          <w:tcPr>
            <w:tcW w:w="1998" w:type="dxa"/>
            <w:shd w:val="clear" w:color="auto" w:fill="D9D9D9" w:themeFill="background1" w:themeFillShade="D9"/>
          </w:tcPr>
          <w:p w:rsidR="00167CC2" w:rsidRDefault="00167CC2" w:rsidP="00786E7B">
            <w:pPr>
              <w:pStyle w:val="MyStylecontent"/>
            </w:pPr>
            <w:r>
              <w:t>ID</w:t>
            </w:r>
          </w:p>
        </w:tc>
        <w:tc>
          <w:tcPr>
            <w:tcW w:w="2790" w:type="dxa"/>
          </w:tcPr>
          <w:p w:rsidR="00167CC2" w:rsidRPr="00CA7281" w:rsidRDefault="00656B99" w:rsidP="00786E7B">
            <w:pPr>
              <w:pStyle w:val="MyStylecontent"/>
              <w:rPr>
                <w:b/>
              </w:rPr>
            </w:pPr>
            <w:r>
              <w:rPr>
                <w:b/>
              </w:rPr>
              <w:t>UC</w:t>
            </w:r>
            <w:r w:rsidR="00786E7B">
              <w:rPr>
                <w:b/>
              </w:rPr>
              <w:t>10</w:t>
            </w:r>
          </w:p>
        </w:tc>
        <w:tc>
          <w:tcPr>
            <w:tcW w:w="2070" w:type="dxa"/>
            <w:shd w:val="clear" w:color="auto" w:fill="D9D9D9" w:themeFill="background1" w:themeFillShade="D9"/>
          </w:tcPr>
          <w:p w:rsidR="00167CC2" w:rsidRDefault="00167CC2" w:rsidP="00786E7B">
            <w:pPr>
              <w:pStyle w:val="MyStylecontent"/>
            </w:pPr>
            <w:r>
              <w:t xml:space="preserve">Tên Use case </w:t>
            </w:r>
          </w:p>
        </w:tc>
        <w:tc>
          <w:tcPr>
            <w:tcW w:w="2250" w:type="dxa"/>
          </w:tcPr>
          <w:p w:rsidR="00167CC2" w:rsidRPr="00CA7281" w:rsidRDefault="00786E7B" w:rsidP="00786E7B">
            <w:pPr>
              <w:pStyle w:val="MyStylecontent"/>
              <w:rPr>
                <w:b/>
              </w:rPr>
            </w:pPr>
            <w:r>
              <w:rPr>
                <w:b/>
              </w:rPr>
              <w:t>Thêm</w:t>
            </w:r>
            <w:r w:rsidR="00167CC2">
              <w:rPr>
                <w:b/>
              </w:rPr>
              <w:t xml:space="preserve"> lớp học</w:t>
            </w:r>
          </w:p>
        </w:tc>
      </w:tr>
      <w:tr w:rsidR="00167CC2" w:rsidTr="00786E7B">
        <w:tc>
          <w:tcPr>
            <w:tcW w:w="1998" w:type="dxa"/>
            <w:shd w:val="clear" w:color="auto" w:fill="D9D9D9" w:themeFill="background1" w:themeFillShade="D9"/>
          </w:tcPr>
          <w:p w:rsidR="00167CC2" w:rsidRDefault="00167CC2" w:rsidP="00786E7B">
            <w:pPr>
              <w:pStyle w:val="MyStylecontent"/>
            </w:pPr>
            <w:r>
              <w:t>Tác giả</w:t>
            </w:r>
          </w:p>
        </w:tc>
        <w:tc>
          <w:tcPr>
            <w:tcW w:w="2790" w:type="dxa"/>
          </w:tcPr>
          <w:p w:rsidR="00167CC2" w:rsidRPr="00CA7281" w:rsidRDefault="00167CC2" w:rsidP="00786E7B">
            <w:pPr>
              <w:pStyle w:val="MyStylecontent"/>
              <w:rPr>
                <w:b/>
              </w:rPr>
            </w:pPr>
            <w:r>
              <w:rPr>
                <w:b/>
              </w:rPr>
              <w:t>Bùi Thị Ánh Hòa</w:t>
            </w:r>
          </w:p>
        </w:tc>
        <w:tc>
          <w:tcPr>
            <w:tcW w:w="2070" w:type="dxa"/>
            <w:shd w:val="clear" w:color="auto" w:fill="D9D9D9" w:themeFill="background1" w:themeFillShade="D9"/>
          </w:tcPr>
          <w:p w:rsidR="00167CC2" w:rsidRDefault="00167CC2" w:rsidP="00786E7B">
            <w:pPr>
              <w:pStyle w:val="MyStylecontent"/>
            </w:pPr>
            <w:r>
              <w:t>Cập nhật</w:t>
            </w:r>
          </w:p>
        </w:tc>
        <w:tc>
          <w:tcPr>
            <w:tcW w:w="2250" w:type="dxa"/>
          </w:tcPr>
          <w:p w:rsidR="00167CC2" w:rsidRPr="00167CC2" w:rsidRDefault="00167CC2" w:rsidP="00786E7B">
            <w:pPr>
              <w:pStyle w:val="MyStylecontent"/>
              <w:rPr>
                <w:b/>
              </w:rPr>
            </w:pPr>
            <w:r>
              <w:rPr>
                <w:b/>
              </w:rPr>
              <w:t>Đinh Hồng Ân</w:t>
            </w:r>
          </w:p>
        </w:tc>
      </w:tr>
      <w:tr w:rsidR="00167CC2" w:rsidTr="00786E7B">
        <w:tc>
          <w:tcPr>
            <w:tcW w:w="1998" w:type="dxa"/>
            <w:shd w:val="clear" w:color="auto" w:fill="D9D9D9" w:themeFill="background1" w:themeFillShade="D9"/>
          </w:tcPr>
          <w:p w:rsidR="00167CC2" w:rsidRDefault="00167CC2" w:rsidP="00786E7B">
            <w:pPr>
              <w:pStyle w:val="MyStylecontent"/>
            </w:pPr>
            <w:r>
              <w:t>Ngày tạo</w:t>
            </w:r>
          </w:p>
        </w:tc>
        <w:tc>
          <w:tcPr>
            <w:tcW w:w="2790" w:type="dxa"/>
          </w:tcPr>
          <w:p w:rsidR="00167CC2" w:rsidRPr="00CA7281" w:rsidRDefault="00167CC2" w:rsidP="00786E7B">
            <w:pPr>
              <w:pStyle w:val="MyStylecontent"/>
              <w:rPr>
                <w:b/>
              </w:rPr>
            </w:pPr>
            <w:r>
              <w:rPr>
                <w:b/>
              </w:rPr>
              <w:t>22</w:t>
            </w:r>
            <w:r w:rsidRPr="00CA7281">
              <w:rPr>
                <w:b/>
              </w:rPr>
              <w:t>/03/2012</w:t>
            </w:r>
          </w:p>
        </w:tc>
        <w:tc>
          <w:tcPr>
            <w:tcW w:w="2070" w:type="dxa"/>
            <w:shd w:val="clear" w:color="auto" w:fill="D9D9D9" w:themeFill="background1" w:themeFillShade="D9"/>
          </w:tcPr>
          <w:p w:rsidR="00167CC2" w:rsidRDefault="00167CC2" w:rsidP="00786E7B">
            <w:pPr>
              <w:pStyle w:val="MyStylecontent"/>
            </w:pPr>
            <w:r>
              <w:t>Ngày cập nhật</w:t>
            </w:r>
          </w:p>
        </w:tc>
        <w:tc>
          <w:tcPr>
            <w:tcW w:w="2250" w:type="dxa"/>
          </w:tcPr>
          <w:p w:rsidR="00167CC2" w:rsidRPr="00B91795" w:rsidRDefault="00167CC2" w:rsidP="00786E7B">
            <w:pPr>
              <w:pStyle w:val="MyStylecontent"/>
              <w:rPr>
                <w:b/>
              </w:rPr>
            </w:pPr>
            <w:r w:rsidRPr="00B91795">
              <w:rPr>
                <w:b/>
              </w:rPr>
              <w:t>25/3/2012</w:t>
            </w:r>
          </w:p>
        </w:tc>
      </w:tr>
      <w:tr w:rsidR="00167CC2" w:rsidTr="00786E7B">
        <w:tc>
          <w:tcPr>
            <w:tcW w:w="1998" w:type="dxa"/>
            <w:shd w:val="clear" w:color="auto" w:fill="D9D9D9" w:themeFill="background1" w:themeFillShade="D9"/>
          </w:tcPr>
          <w:p w:rsidR="00167CC2" w:rsidRDefault="00167CC2" w:rsidP="00786E7B">
            <w:pPr>
              <w:pStyle w:val="MyStylecontent"/>
              <w:rPr>
                <w:b/>
              </w:rPr>
            </w:pPr>
          </w:p>
          <w:p w:rsidR="00167CC2" w:rsidRPr="00347D15" w:rsidRDefault="00167CC2" w:rsidP="00786E7B">
            <w:pPr>
              <w:pStyle w:val="MyStylecontent"/>
              <w:rPr>
                <w:b/>
              </w:rPr>
            </w:pPr>
            <w:r w:rsidRPr="00347D15">
              <w:rPr>
                <w:b/>
              </w:rPr>
              <w:t>Mô tả</w:t>
            </w:r>
          </w:p>
        </w:tc>
        <w:tc>
          <w:tcPr>
            <w:tcW w:w="7110" w:type="dxa"/>
            <w:gridSpan w:val="3"/>
          </w:tcPr>
          <w:p w:rsidR="00167CC2" w:rsidRDefault="00167CC2" w:rsidP="00786E7B">
            <w:pPr>
              <w:pStyle w:val="MyStylecontent"/>
            </w:pPr>
            <w:r>
              <w:t xml:space="preserve">Giúp người quản trị tạo mới một lớp học và lưu vào cơ sở dữ liệu </w:t>
            </w:r>
          </w:p>
          <w:p w:rsidR="00167CC2" w:rsidRDefault="00167CC2" w:rsidP="00786E7B">
            <w:pPr>
              <w:pStyle w:val="MyStylecontent"/>
            </w:pPr>
          </w:p>
        </w:tc>
      </w:tr>
      <w:tr w:rsidR="00167CC2" w:rsidTr="00786E7B">
        <w:tc>
          <w:tcPr>
            <w:tcW w:w="1998" w:type="dxa"/>
            <w:shd w:val="clear" w:color="auto" w:fill="D9D9D9" w:themeFill="background1" w:themeFillShade="D9"/>
          </w:tcPr>
          <w:p w:rsidR="00167CC2" w:rsidRDefault="00167CC2" w:rsidP="00786E7B">
            <w:pPr>
              <w:pStyle w:val="MyStylecontent"/>
              <w:rPr>
                <w:b/>
              </w:rPr>
            </w:pPr>
          </w:p>
          <w:p w:rsidR="00167CC2" w:rsidRPr="00347D15" w:rsidRDefault="00167CC2" w:rsidP="00786E7B">
            <w:pPr>
              <w:pStyle w:val="MyStylecontent"/>
              <w:rPr>
                <w:b/>
              </w:rPr>
            </w:pPr>
            <w:r w:rsidRPr="00347D15">
              <w:rPr>
                <w:b/>
              </w:rPr>
              <w:t>Tác nhân</w:t>
            </w:r>
          </w:p>
        </w:tc>
        <w:tc>
          <w:tcPr>
            <w:tcW w:w="7110" w:type="dxa"/>
            <w:gridSpan w:val="3"/>
          </w:tcPr>
          <w:p w:rsidR="00167CC2" w:rsidRDefault="00167CC2" w:rsidP="00786E7B">
            <w:pPr>
              <w:pStyle w:val="MyStylecontent"/>
            </w:pPr>
          </w:p>
          <w:p w:rsidR="00167CC2" w:rsidRDefault="00167CC2" w:rsidP="00786E7B">
            <w:pPr>
              <w:pStyle w:val="MyStylecontent"/>
            </w:pPr>
            <w:r>
              <w:t>Người quản trị</w:t>
            </w:r>
          </w:p>
          <w:p w:rsidR="00167CC2" w:rsidRDefault="00167CC2" w:rsidP="00786E7B">
            <w:pPr>
              <w:pStyle w:val="MyStylecontent"/>
            </w:pPr>
          </w:p>
        </w:tc>
      </w:tr>
      <w:tr w:rsidR="00167CC2" w:rsidTr="00786E7B">
        <w:tc>
          <w:tcPr>
            <w:tcW w:w="1998" w:type="dxa"/>
            <w:shd w:val="clear" w:color="auto" w:fill="D9D9D9" w:themeFill="background1" w:themeFillShade="D9"/>
          </w:tcPr>
          <w:p w:rsidR="00167CC2" w:rsidRPr="00347D15" w:rsidRDefault="00167CC2" w:rsidP="00786E7B">
            <w:pPr>
              <w:pStyle w:val="MyStylecontent"/>
              <w:jc w:val="left"/>
              <w:rPr>
                <w:b/>
              </w:rPr>
            </w:pPr>
            <w:r w:rsidRPr="00347D15">
              <w:rPr>
                <w:b/>
              </w:rPr>
              <w:t>Giả định</w:t>
            </w:r>
          </w:p>
        </w:tc>
        <w:tc>
          <w:tcPr>
            <w:tcW w:w="7110" w:type="dxa"/>
            <w:gridSpan w:val="3"/>
          </w:tcPr>
          <w:p w:rsidR="00167CC2" w:rsidRDefault="00167CC2" w:rsidP="00786E7B">
            <w:pPr>
              <w:pStyle w:val="MyStylecontent"/>
              <w:numPr>
                <w:ilvl w:val="0"/>
                <w:numId w:val="21"/>
              </w:numPr>
            </w:pPr>
            <w:r>
              <w:t>Bước 1: Người quản trị click vào nút Quản lí lớp học</w:t>
            </w:r>
          </w:p>
          <w:p w:rsidR="00167CC2" w:rsidRDefault="00167CC2" w:rsidP="00786E7B">
            <w:pPr>
              <w:pStyle w:val="MyStylecontent"/>
              <w:numPr>
                <w:ilvl w:val="0"/>
                <w:numId w:val="21"/>
              </w:numPr>
            </w:pPr>
            <w:r>
              <w:t>Bước 2: Hệ thống gọi form Quản lí lớp học</w:t>
            </w:r>
          </w:p>
          <w:p w:rsidR="00167CC2" w:rsidRDefault="00167CC2" w:rsidP="00786E7B">
            <w:pPr>
              <w:pStyle w:val="MyStylecontent"/>
              <w:numPr>
                <w:ilvl w:val="0"/>
                <w:numId w:val="21"/>
              </w:numPr>
            </w:pPr>
            <w:r>
              <w:t>Bước 3: Có 3 mục Cread Class, Change Class, Delete Class. Người quản trị click vào button “Cread Class”</w:t>
            </w:r>
          </w:p>
          <w:p w:rsidR="00167CC2" w:rsidRDefault="00167CC2" w:rsidP="00786E7B">
            <w:pPr>
              <w:pStyle w:val="MyStylecontent"/>
              <w:numPr>
                <w:ilvl w:val="0"/>
                <w:numId w:val="21"/>
              </w:numPr>
            </w:pPr>
            <w:r>
              <w:t>Bước 4: Hệ thống hiện form “Cread Class”. Nhập tên lớp học cần tạo vào textbox “Class Name”. Sau đó click vào button “Cread”</w:t>
            </w:r>
          </w:p>
          <w:p w:rsidR="00167CC2" w:rsidRDefault="00167CC2" w:rsidP="00786E7B">
            <w:pPr>
              <w:pStyle w:val="MyStylecontent"/>
              <w:numPr>
                <w:ilvl w:val="0"/>
                <w:numId w:val="21"/>
              </w:numPr>
            </w:pPr>
            <w:r>
              <w:t>Bước 5:  Hệ thống kiểm tra xem tên lớp với nhập vào đã có trong CSDL chưa. Nếu chưa thì thực hiện bước 6, ngược lại thì thực hiện bước 7</w:t>
            </w:r>
          </w:p>
          <w:p w:rsidR="00167CC2" w:rsidRDefault="00167CC2" w:rsidP="00786E7B">
            <w:pPr>
              <w:pStyle w:val="MyStylecontent"/>
              <w:numPr>
                <w:ilvl w:val="0"/>
                <w:numId w:val="21"/>
              </w:numPr>
            </w:pPr>
            <w:r>
              <w:t xml:space="preserve">Bước 6: Hệ thống tạo mới 1 lớp học rồi lưu  vào CSDL và hiện thông báo “Đã tạo mới lớp học thành công”. Click “OK” và quay về bước 2 </w:t>
            </w:r>
          </w:p>
          <w:p w:rsidR="00167CC2" w:rsidRDefault="00167CC2" w:rsidP="00786E7B">
            <w:pPr>
              <w:pStyle w:val="MyStylecontent"/>
              <w:numPr>
                <w:ilvl w:val="0"/>
                <w:numId w:val="21"/>
              </w:numPr>
            </w:pPr>
            <w:r>
              <w:t>Bước 7: Hệ thống hiện cảnh báo “Tên lớp  học này đã có.”. Click vào “OK” và quay trở về bước 2</w:t>
            </w:r>
          </w:p>
          <w:p w:rsidR="00167CC2" w:rsidRDefault="00167CC2" w:rsidP="00786E7B">
            <w:pPr>
              <w:pStyle w:val="MyStylecontent"/>
              <w:ind w:left="360"/>
            </w:pPr>
          </w:p>
        </w:tc>
      </w:tr>
      <w:tr w:rsidR="00167CC2" w:rsidTr="00786E7B">
        <w:tc>
          <w:tcPr>
            <w:tcW w:w="1998" w:type="dxa"/>
            <w:shd w:val="clear" w:color="auto" w:fill="D9D9D9" w:themeFill="background1" w:themeFillShade="D9"/>
          </w:tcPr>
          <w:p w:rsidR="00167CC2" w:rsidRPr="00347D15" w:rsidRDefault="00167CC2" w:rsidP="00786E7B">
            <w:pPr>
              <w:pStyle w:val="MyStylecontent"/>
              <w:jc w:val="left"/>
              <w:rPr>
                <w:b/>
              </w:rPr>
            </w:pPr>
            <w:r w:rsidRPr="00347D15">
              <w:rPr>
                <w:b/>
              </w:rPr>
              <w:t>Tùy biến</w:t>
            </w:r>
          </w:p>
        </w:tc>
        <w:tc>
          <w:tcPr>
            <w:tcW w:w="7110" w:type="dxa"/>
            <w:gridSpan w:val="3"/>
          </w:tcPr>
          <w:p w:rsidR="00167CC2" w:rsidRDefault="00167CC2" w:rsidP="00786E7B">
            <w:pPr>
              <w:pStyle w:val="MyStylecontent"/>
            </w:pPr>
          </w:p>
        </w:tc>
      </w:tr>
      <w:tr w:rsidR="00167CC2" w:rsidTr="00786E7B">
        <w:tc>
          <w:tcPr>
            <w:tcW w:w="1998" w:type="dxa"/>
            <w:shd w:val="clear" w:color="auto" w:fill="D9D9D9" w:themeFill="background1" w:themeFillShade="D9"/>
          </w:tcPr>
          <w:p w:rsidR="00167CC2" w:rsidRPr="00347D15" w:rsidRDefault="00167CC2" w:rsidP="00786E7B">
            <w:pPr>
              <w:pStyle w:val="MyStylecontent"/>
              <w:jc w:val="left"/>
              <w:rPr>
                <w:b/>
              </w:rPr>
            </w:pPr>
            <w:r w:rsidRPr="00347D15">
              <w:rPr>
                <w:b/>
              </w:rPr>
              <w:t>Yêu cầu phi chức năng</w:t>
            </w:r>
          </w:p>
        </w:tc>
        <w:tc>
          <w:tcPr>
            <w:tcW w:w="7110" w:type="dxa"/>
            <w:gridSpan w:val="3"/>
          </w:tcPr>
          <w:p w:rsidR="00167CC2" w:rsidRDefault="00167CC2" w:rsidP="00786E7B">
            <w:pPr>
              <w:pStyle w:val="MyStylecontent"/>
            </w:pPr>
            <w:r>
              <w:t>Tính Thực Hiện</w:t>
            </w:r>
          </w:p>
        </w:tc>
      </w:tr>
      <w:tr w:rsidR="00167CC2" w:rsidTr="00786E7B">
        <w:tc>
          <w:tcPr>
            <w:tcW w:w="1998" w:type="dxa"/>
            <w:shd w:val="clear" w:color="auto" w:fill="D9D9D9" w:themeFill="background1" w:themeFillShade="D9"/>
          </w:tcPr>
          <w:p w:rsidR="00167CC2" w:rsidRPr="00347D15" w:rsidRDefault="00167CC2" w:rsidP="00786E7B">
            <w:pPr>
              <w:pStyle w:val="MyStylecontent"/>
              <w:jc w:val="left"/>
              <w:rPr>
                <w:b/>
              </w:rPr>
            </w:pPr>
            <w:r>
              <w:rPr>
                <w:b/>
              </w:rPr>
              <w:t>Ghi chú</w:t>
            </w:r>
          </w:p>
        </w:tc>
        <w:tc>
          <w:tcPr>
            <w:tcW w:w="7110" w:type="dxa"/>
            <w:gridSpan w:val="3"/>
          </w:tcPr>
          <w:p w:rsidR="00167CC2" w:rsidRDefault="00167CC2" w:rsidP="00786E7B">
            <w:pPr>
              <w:pStyle w:val="MyStylecontent"/>
            </w:pPr>
          </w:p>
        </w:tc>
      </w:tr>
    </w:tbl>
    <w:p w:rsidR="00167CC2" w:rsidRDefault="00B91795" w:rsidP="00167CC2">
      <w:pPr>
        <w:pStyle w:val="MyStyle1"/>
        <w:numPr>
          <w:ilvl w:val="0"/>
          <w:numId w:val="0"/>
        </w:numPr>
      </w:pPr>
      <w:r>
        <w:t xml:space="preserve">Bảng </w:t>
      </w:r>
      <w:r w:rsidR="00786E7B">
        <w:t>16</w:t>
      </w:r>
      <w:r>
        <w:t>:  Sửa thông tin lớp học</w:t>
      </w:r>
    </w:p>
    <w:tbl>
      <w:tblPr>
        <w:tblStyle w:val="TableGrid"/>
        <w:tblW w:w="9108" w:type="dxa"/>
        <w:tblLook w:val="04A0" w:firstRow="1" w:lastRow="0" w:firstColumn="1" w:lastColumn="0" w:noHBand="0" w:noVBand="1"/>
      </w:tblPr>
      <w:tblGrid>
        <w:gridCol w:w="1998"/>
        <w:gridCol w:w="2790"/>
        <w:gridCol w:w="2070"/>
        <w:gridCol w:w="2250"/>
      </w:tblGrid>
      <w:tr w:rsidR="00B91795" w:rsidTr="00786E7B">
        <w:tc>
          <w:tcPr>
            <w:tcW w:w="1998" w:type="dxa"/>
            <w:shd w:val="clear" w:color="auto" w:fill="D9D9D9" w:themeFill="background1" w:themeFillShade="D9"/>
          </w:tcPr>
          <w:p w:rsidR="00B91795" w:rsidRDefault="00B91795" w:rsidP="00786E7B">
            <w:pPr>
              <w:pStyle w:val="MyStylecontent"/>
            </w:pPr>
            <w:r>
              <w:t>ID</w:t>
            </w:r>
          </w:p>
        </w:tc>
        <w:tc>
          <w:tcPr>
            <w:tcW w:w="2790" w:type="dxa"/>
          </w:tcPr>
          <w:p w:rsidR="00B91795" w:rsidRPr="00CA7281" w:rsidRDefault="00786E7B" w:rsidP="00786E7B">
            <w:pPr>
              <w:pStyle w:val="MyStylecontent"/>
              <w:rPr>
                <w:b/>
              </w:rPr>
            </w:pPr>
            <w:r>
              <w:rPr>
                <w:b/>
              </w:rPr>
              <w:t>UC11</w:t>
            </w:r>
          </w:p>
        </w:tc>
        <w:tc>
          <w:tcPr>
            <w:tcW w:w="2070" w:type="dxa"/>
            <w:shd w:val="clear" w:color="auto" w:fill="D9D9D9" w:themeFill="background1" w:themeFillShade="D9"/>
          </w:tcPr>
          <w:p w:rsidR="00B91795" w:rsidRDefault="00B91795" w:rsidP="00786E7B">
            <w:pPr>
              <w:pStyle w:val="MyStylecontent"/>
            </w:pPr>
            <w:r>
              <w:t xml:space="preserve">Tên Use case </w:t>
            </w:r>
          </w:p>
        </w:tc>
        <w:tc>
          <w:tcPr>
            <w:tcW w:w="2250" w:type="dxa"/>
          </w:tcPr>
          <w:p w:rsidR="00B91795" w:rsidRPr="00CA7281" w:rsidRDefault="00B91795" w:rsidP="00786E7B">
            <w:pPr>
              <w:pStyle w:val="MyStylecontent"/>
              <w:rPr>
                <w:b/>
              </w:rPr>
            </w:pPr>
            <w:r>
              <w:rPr>
                <w:b/>
              </w:rPr>
              <w:t>Sửa thông tin lớp học</w:t>
            </w:r>
          </w:p>
        </w:tc>
      </w:tr>
      <w:tr w:rsidR="00B91795" w:rsidTr="00786E7B">
        <w:tc>
          <w:tcPr>
            <w:tcW w:w="1998" w:type="dxa"/>
            <w:shd w:val="clear" w:color="auto" w:fill="D9D9D9" w:themeFill="background1" w:themeFillShade="D9"/>
          </w:tcPr>
          <w:p w:rsidR="00B91795" w:rsidRDefault="00B91795" w:rsidP="00786E7B">
            <w:pPr>
              <w:pStyle w:val="MyStylecontent"/>
            </w:pPr>
            <w:r>
              <w:t>Tác giả</w:t>
            </w:r>
          </w:p>
        </w:tc>
        <w:tc>
          <w:tcPr>
            <w:tcW w:w="2790" w:type="dxa"/>
          </w:tcPr>
          <w:p w:rsidR="00B91795" w:rsidRPr="00CA7281" w:rsidRDefault="00B91795" w:rsidP="00786E7B">
            <w:pPr>
              <w:pStyle w:val="MyStylecontent"/>
              <w:rPr>
                <w:b/>
              </w:rPr>
            </w:pPr>
            <w:r>
              <w:rPr>
                <w:b/>
              </w:rPr>
              <w:t>Bùi Thị Ánh Hòa</w:t>
            </w:r>
          </w:p>
        </w:tc>
        <w:tc>
          <w:tcPr>
            <w:tcW w:w="2070" w:type="dxa"/>
            <w:shd w:val="clear" w:color="auto" w:fill="D9D9D9" w:themeFill="background1" w:themeFillShade="D9"/>
          </w:tcPr>
          <w:p w:rsidR="00B91795" w:rsidRDefault="00B91795" w:rsidP="00786E7B">
            <w:pPr>
              <w:pStyle w:val="MyStylecontent"/>
            </w:pPr>
            <w:r>
              <w:t>Cập nhật</w:t>
            </w:r>
          </w:p>
        </w:tc>
        <w:tc>
          <w:tcPr>
            <w:tcW w:w="2250" w:type="dxa"/>
          </w:tcPr>
          <w:p w:rsidR="00B91795" w:rsidRPr="00B91795" w:rsidRDefault="00B91795" w:rsidP="00786E7B">
            <w:pPr>
              <w:pStyle w:val="MyStylecontent"/>
              <w:rPr>
                <w:b/>
              </w:rPr>
            </w:pPr>
            <w:r w:rsidRPr="00B91795">
              <w:rPr>
                <w:b/>
              </w:rPr>
              <w:t>Đinh Hồng Ân</w:t>
            </w:r>
          </w:p>
        </w:tc>
      </w:tr>
      <w:tr w:rsidR="00B91795" w:rsidTr="00786E7B">
        <w:tc>
          <w:tcPr>
            <w:tcW w:w="1998" w:type="dxa"/>
            <w:shd w:val="clear" w:color="auto" w:fill="D9D9D9" w:themeFill="background1" w:themeFillShade="D9"/>
          </w:tcPr>
          <w:p w:rsidR="00B91795" w:rsidRDefault="00B91795" w:rsidP="00786E7B">
            <w:pPr>
              <w:pStyle w:val="MyStylecontent"/>
            </w:pPr>
            <w:r>
              <w:t>Ngày tạo</w:t>
            </w:r>
          </w:p>
        </w:tc>
        <w:tc>
          <w:tcPr>
            <w:tcW w:w="2790" w:type="dxa"/>
          </w:tcPr>
          <w:p w:rsidR="00B91795" w:rsidRPr="00CA7281" w:rsidRDefault="00B91795" w:rsidP="00786E7B">
            <w:pPr>
              <w:pStyle w:val="MyStylecontent"/>
              <w:rPr>
                <w:b/>
              </w:rPr>
            </w:pPr>
            <w:r>
              <w:rPr>
                <w:b/>
              </w:rPr>
              <w:t>22</w:t>
            </w:r>
            <w:r w:rsidRPr="00CA7281">
              <w:rPr>
                <w:b/>
              </w:rPr>
              <w:t>/03/2012</w:t>
            </w:r>
          </w:p>
        </w:tc>
        <w:tc>
          <w:tcPr>
            <w:tcW w:w="2070" w:type="dxa"/>
            <w:shd w:val="clear" w:color="auto" w:fill="D9D9D9" w:themeFill="background1" w:themeFillShade="D9"/>
          </w:tcPr>
          <w:p w:rsidR="00B91795" w:rsidRDefault="00B91795" w:rsidP="00786E7B">
            <w:pPr>
              <w:pStyle w:val="MyStylecontent"/>
            </w:pPr>
            <w:r>
              <w:t>Ngày cập nhật</w:t>
            </w:r>
          </w:p>
        </w:tc>
        <w:tc>
          <w:tcPr>
            <w:tcW w:w="2250" w:type="dxa"/>
          </w:tcPr>
          <w:p w:rsidR="00B91795" w:rsidRPr="00B91795" w:rsidRDefault="00B91795" w:rsidP="00786E7B">
            <w:pPr>
              <w:pStyle w:val="MyStylecontent"/>
              <w:rPr>
                <w:b/>
              </w:rPr>
            </w:pPr>
            <w:r w:rsidRPr="00B91795">
              <w:rPr>
                <w:b/>
              </w:rPr>
              <w:t>25/03/2012</w:t>
            </w:r>
          </w:p>
        </w:tc>
      </w:tr>
      <w:tr w:rsidR="00B91795" w:rsidTr="00786E7B">
        <w:tc>
          <w:tcPr>
            <w:tcW w:w="1998" w:type="dxa"/>
            <w:shd w:val="clear" w:color="auto" w:fill="D9D9D9" w:themeFill="background1" w:themeFillShade="D9"/>
          </w:tcPr>
          <w:p w:rsidR="00B91795" w:rsidRDefault="00B91795" w:rsidP="00786E7B">
            <w:pPr>
              <w:pStyle w:val="MyStylecontent"/>
              <w:rPr>
                <w:b/>
              </w:rPr>
            </w:pPr>
          </w:p>
          <w:p w:rsidR="00B91795" w:rsidRPr="00347D15" w:rsidRDefault="00B91795" w:rsidP="00786E7B">
            <w:pPr>
              <w:pStyle w:val="MyStylecontent"/>
              <w:rPr>
                <w:b/>
              </w:rPr>
            </w:pPr>
            <w:r w:rsidRPr="00347D15">
              <w:rPr>
                <w:b/>
              </w:rPr>
              <w:t>Mô tả</w:t>
            </w:r>
          </w:p>
        </w:tc>
        <w:tc>
          <w:tcPr>
            <w:tcW w:w="7110" w:type="dxa"/>
            <w:gridSpan w:val="3"/>
          </w:tcPr>
          <w:p w:rsidR="00B91795" w:rsidRDefault="00B91795" w:rsidP="00786E7B">
            <w:pPr>
              <w:pStyle w:val="MyStylecontent"/>
            </w:pPr>
            <w:r>
              <w:t>Giúp người quản trị cập nhật một số thông tin của lớp học đã được tạo và lưu vào cơ sở dữ liệu</w:t>
            </w:r>
          </w:p>
          <w:p w:rsidR="00B91795" w:rsidRDefault="00B91795" w:rsidP="00786E7B">
            <w:pPr>
              <w:pStyle w:val="MyStylecontent"/>
            </w:pPr>
          </w:p>
        </w:tc>
      </w:tr>
      <w:tr w:rsidR="00B91795" w:rsidTr="00786E7B">
        <w:tc>
          <w:tcPr>
            <w:tcW w:w="1998" w:type="dxa"/>
            <w:shd w:val="clear" w:color="auto" w:fill="D9D9D9" w:themeFill="background1" w:themeFillShade="D9"/>
          </w:tcPr>
          <w:p w:rsidR="00B91795" w:rsidRDefault="00B91795" w:rsidP="00786E7B">
            <w:pPr>
              <w:pStyle w:val="MyStylecontent"/>
              <w:rPr>
                <w:b/>
              </w:rPr>
            </w:pPr>
          </w:p>
          <w:p w:rsidR="00B91795" w:rsidRPr="00347D15" w:rsidRDefault="00B91795" w:rsidP="00786E7B">
            <w:pPr>
              <w:pStyle w:val="MyStylecontent"/>
              <w:rPr>
                <w:b/>
              </w:rPr>
            </w:pPr>
            <w:r w:rsidRPr="00347D15">
              <w:rPr>
                <w:b/>
              </w:rPr>
              <w:t>Tác nhân</w:t>
            </w:r>
          </w:p>
        </w:tc>
        <w:tc>
          <w:tcPr>
            <w:tcW w:w="7110" w:type="dxa"/>
            <w:gridSpan w:val="3"/>
          </w:tcPr>
          <w:p w:rsidR="00B91795" w:rsidRDefault="00B91795" w:rsidP="00786E7B">
            <w:pPr>
              <w:pStyle w:val="MyStylecontent"/>
            </w:pPr>
          </w:p>
          <w:p w:rsidR="00B91795" w:rsidRDefault="00B91795" w:rsidP="00786E7B">
            <w:pPr>
              <w:pStyle w:val="MyStylecontent"/>
            </w:pPr>
            <w:r>
              <w:t>Người quản trị</w:t>
            </w:r>
          </w:p>
          <w:p w:rsidR="00B91795" w:rsidRDefault="00B91795" w:rsidP="00786E7B">
            <w:pPr>
              <w:pStyle w:val="MyStylecontent"/>
            </w:pPr>
          </w:p>
        </w:tc>
      </w:tr>
      <w:tr w:rsidR="00B91795" w:rsidTr="00786E7B">
        <w:tc>
          <w:tcPr>
            <w:tcW w:w="1998" w:type="dxa"/>
            <w:shd w:val="clear" w:color="auto" w:fill="D9D9D9" w:themeFill="background1" w:themeFillShade="D9"/>
          </w:tcPr>
          <w:p w:rsidR="00B91795" w:rsidRPr="00347D15" w:rsidRDefault="00B91795" w:rsidP="00786E7B">
            <w:pPr>
              <w:pStyle w:val="MyStylecontent"/>
              <w:jc w:val="left"/>
              <w:rPr>
                <w:b/>
              </w:rPr>
            </w:pPr>
            <w:r w:rsidRPr="00347D15">
              <w:rPr>
                <w:b/>
              </w:rPr>
              <w:t>Giả định</w:t>
            </w:r>
          </w:p>
        </w:tc>
        <w:tc>
          <w:tcPr>
            <w:tcW w:w="7110" w:type="dxa"/>
            <w:gridSpan w:val="3"/>
          </w:tcPr>
          <w:p w:rsidR="00B91795" w:rsidRDefault="00B91795" w:rsidP="00786E7B">
            <w:pPr>
              <w:pStyle w:val="MyStylecontent"/>
              <w:numPr>
                <w:ilvl w:val="0"/>
                <w:numId w:val="21"/>
              </w:numPr>
            </w:pPr>
            <w:r>
              <w:t>Bước 1: Người quản trị click vào nút Quản lí môn học</w:t>
            </w:r>
          </w:p>
          <w:p w:rsidR="00B91795" w:rsidRDefault="00B91795" w:rsidP="00786E7B">
            <w:pPr>
              <w:pStyle w:val="MyStylecontent"/>
              <w:numPr>
                <w:ilvl w:val="0"/>
                <w:numId w:val="21"/>
              </w:numPr>
            </w:pPr>
            <w:r>
              <w:lastRenderedPageBreak/>
              <w:t>Bước 2: Hệ thống gọi form Quản lí môn học</w:t>
            </w:r>
          </w:p>
          <w:p w:rsidR="00B91795" w:rsidRDefault="00B91795" w:rsidP="00786E7B">
            <w:pPr>
              <w:pStyle w:val="MyStylecontent"/>
              <w:numPr>
                <w:ilvl w:val="0"/>
                <w:numId w:val="21"/>
              </w:numPr>
            </w:pPr>
            <w:r>
              <w:t>Bước 3: Có 3 mục Cread Class, Change Class, Delete Class. Người quản trị click vào button “Change Class”</w:t>
            </w:r>
          </w:p>
          <w:p w:rsidR="00B91795" w:rsidRDefault="00B91795" w:rsidP="00786E7B">
            <w:pPr>
              <w:pStyle w:val="MyStylecontent"/>
              <w:numPr>
                <w:ilvl w:val="0"/>
                <w:numId w:val="21"/>
              </w:numPr>
            </w:pPr>
            <w:r>
              <w:t>Bước 4: Hệ thống hiện lên danh sách các lớp học đã được tạo ra. Người quản trị click vào textbox của lớp học muốn sửa tên và nhập tên mới vào textbox đó. Rồi click vào button “change” ở bên cạnh</w:t>
            </w:r>
          </w:p>
          <w:p w:rsidR="00B91795" w:rsidRDefault="00B91795" w:rsidP="00786E7B">
            <w:pPr>
              <w:pStyle w:val="MyStylecontent"/>
              <w:numPr>
                <w:ilvl w:val="0"/>
                <w:numId w:val="21"/>
              </w:numPr>
            </w:pPr>
            <w:r>
              <w:t>Bước 5:  Hệ thống kiểm tra xem tên môn học vừa được thay đổi đã có trong list môn học hay chưa. Nếu Chưa có thì thực hiện bước 7. Ngược lại thì thực hiện bước 8</w:t>
            </w:r>
          </w:p>
          <w:p w:rsidR="00B91795" w:rsidRDefault="00B91795" w:rsidP="00786E7B">
            <w:pPr>
              <w:pStyle w:val="MyStylecontent"/>
              <w:numPr>
                <w:ilvl w:val="0"/>
                <w:numId w:val="21"/>
              </w:numPr>
            </w:pPr>
            <w:r>
              <w:t>Bước 7: Hệ thống cập nhật tên môn học đã được thay đổi vào cơ sở dữ liệu và hiện thông báo “Tên môn học đã được thay đổi thành công”. Và trở về bước 2</w:t>
            </w:r>
          </w:p>
          <w:p w:rsidR="00B91795" w:rsidRDefault="00B91795" w:rsidP="00786E7B">
            <w:pPr>
              <w:pStyle w:val="MyStylecontent"/>
              <w:numPr>
                <w:ilvl w:val="0"/>
                <w:numId w:val="21"/>
              </w:numPr>
            </w:pPr>
            <w:r>
              <w:t>Bước 8: Hệ thống tạo cảnh báo “Tên môn học này đã được tạo trước đó”, click vào button  “OK”. Hệ thống vẫn giữ nguyên cơ sở dữ liệu và quay trở về bước 2</w:t>
            </w:r>
          </w:p>
          <w:p w:rsidR="00B91795" w:rsidRDefault="00B91795" w:rsidP="00786E7B">
            <w:pPr>
              <w:pStyle w:val="MyStylecontent"/>
              <w:ind w:left="360"/>
            </w:pPr>
          </w:p>
        </w:tc>
      </w:tr>
      <w:tr w:rsidR="00B91795" w:rsidTr="00786E7B">
        <w:tc>
          <w:tcPr>
            <w:tcW w:w="1998" w:type="dxa"/>
            <w:shd w:val="clear" w:color="auto" w:fill="D9D9D9" w:themeFill="background1" w:themeFillShade="D9"/>
          </w:tcPr>
          <w:p w:rsidR="00B91795" w:rsidRPr="00347D15" w:rsidRDefault="00B91795" w:rsidP="00786E7B">
            <w:pPr>
              <w:pStyle w:val="MyStylecontent"/>
              <w:jc w:val="left"/>
              <w:rPr>
                <w:b/>
              </w:rPr>
            </w:pPr>
            <w:r w:rsidRPr="00347D15">
              <w:rPr>
                <w:b/>
              </w:rPr>
              <w:lastRenderedPageBreak/>
              <w:t>Tùy biến</w:t>
            </w:r>
          </w:p>
        </w:tc>
        <w:tc>
          <w:tcPr>
            <w:tcW w:w="7110" w:type="dxa"/>
            <w:gridSpan w:val="3"/>
          </w:tcPr>
          <w:p w:rsidR="00B91795" w:rsidRDefault="00B91795" w:rsidP="00786E7B">
            <w:pPr>
              <w:pStyle w:val="MyStylecontent"/>
            </w:pPr>
          </w:p>
        </w:tc>
      </w:tr>
      <w:tr w:rsidR="00B91795" w:rsidTr="00786E7B">
        <w:tc>
          <w:tcPr>
            <w:tcW w:w="1998" w:type="dxa"/>
            <w:shd w:val="clear" w:color="auto" w:fill="D9D9D9" w:themeFill="background1" w:themeFillShade="D9"/>
          </w:tcPr>
          <w:p w:rsidR="00B91795" w:rsidRPr="00347D15" w:rsidRDefault="00B91795" w:rsidP="00786E7B">
            <w:pPr>
              <w:pStyle w:val="MyStylecontent"/>
              <w:jc w:val="left"/>
              <w:rPr>
                <w:b/>
              </w:rPr>
            </w:pPr>
            <w:r w:rsidRPr="00347D15">
              <w:rPr>
                <w:b/>
              </w:rPr>
              <w:t>Yêu cầu phi chức năng</w:t>
            </w:r>
          </w:p>
        </w:tc>
        <w:tc>
          <w:tcPr>
            <w:tcW w:w="7110" w:type="dxa"/>
            <w:gridSpan w:val="3"/>
          </w:tcPr>
          <w:p w:rsidR="00B91795" w:rsidRDefault="00B91795" w:rsidP="00786E7B">
            <w:pPr>
              <w:pStyle w:val="MyStylecontent"/>
            </w:pPr>
            <w:r>
              <w:t>Tính Thực Hiện</w:t>
            </w:r>
          </w:p>
        </w:tc>
      </w:tr>
      <w:tr w:rsidR="00B91795" w:rsidTr="00786E7B">
        <w:tc>
          <w:tcPr>
            <w:tcW w:w="1998" w:type="dxa"/>
            <w:shd w:val="clear" w:color="auto" w:fill="D9D9D9" w:themeFill="background1" w:themeFillShade="D9"/>
          </w:tcPr>
          <w:p w:rsidR="00B91795" w:rsidRPr="00347D15" w:rsidRDefault="00B91795" w:rsidP="00786E7B">
            <w:pPr>
              <w:pStyle w:val="MyStylecontent"/>
              <w:jc w:val="left"/>
              <w:rPr>
                <w:b/>
              </w:rPr>
            </w:pPr>
            <w:r w:rsidRPr="00347D15">
              <w:rPr>
                <w:b/>
              </w:rPr>
              <w:t>Ghi chú</w:t>
            </w:r>
          </w:p>
        </w:tc>
        <w:tc>
          <w:tcPr>
            <w:tcW w:w="7110" w:type="dxa"/>
            <w:gridSpan w:val="3"/>
          </w:tcPr>
          <w:p w:rsidR="00B91795" w:rsidRDefault="00B91795" w:rsidP="00786E7B">
            <w:pPr>
              <w:pStyle w:val="MyStylecontent"/>
            </w:pPr>
          </w:p>
        </w:tc>
      </w:tr>
    </w:tbl>
    <w:p w:rsidR="00B91795" w:rsidRDefault="00BF2C3D" w:rsidP="00167CC2">
      <w:pPr>
        <w:pStyle w:val="MyStyle1"/>
        <w:numPr>
          <w:ilvl w:val="0"/>
          <w:numId w:val="0"/>
        </w:numPr>
      </w:pPr>
      <w:r>
        <w:t>Bả</w:t>
      </w:r>
      <w:r w:rsidR="00786E7B">
        <w:t>ng 17</w:t>
      </w:r>
      <w:r>
        <w:t>: Xóa lớp học</w:t>
      </w:r>
    </w:p>
    <w:tbl>
      <w:tblPr>
        <w:tblStyle w:val="TableGrid"/>
        <w:tblW w:w="9108" w:type="dxa"/>
        <w:tblLook w:val="04A0" w:firstRow="1" w:lastRow="0" w:firstColumn="1" w:lastColumn="0" w:noHBand="0" w:noVBand="1"/>
      </w:tblPr>
      <w:tblGrid>
        <w:gridCol w:w="1998"/>
        <w:gridCol w:w="2790"/>
        <w:gridCol w:w="2070"/>
        <w:gridCol w:w="2250"/>
      </w:tblGrid>
      <w:tr w:rsidR="00BF2C3D" w:rsidTr="00786E7B">
        <w:tc>
          <w:tcPr>
            <w:tcW w:w="1998" w:type="dxa"/>
            <w:shd w:val="clear" w:color="auto" w:fill="D9D9D9" w:themeFill="background1" w:themeFillShade="D9"/>
          </w:tcPr>
          <w:p w:rsidR="00BF2C3D" w:rsidRDefault="00BF2C3D" w:rsidP="00786E7B">
            <w:pPr>
              <w:pStyle w:val="MyStylecontent"/>
            </w:pPr>
            <w:r>
              <w:t>ID</w:t>
            </w:r>
          </w:p>
        </w:tc>
        <w:tc>
          <w:tcPr>
            <w:tcW w:w="2790" w:type="dxa"/>
          </w:tcPr>
          <w:p w:rsidR="00BF2C3D" w:rsidRPr="00CA7281" w:rsidRDefault="00786E7B" w:rsidP="00786E7B">
            <w:pPr>
              <w:pStyle w:val="MyStylecontent"/>
              <w:rPr>
                <w:b/>
              </w:rPr>
            </w:pPr>
            <w:r>
              <w:rPr>
                <w:b/>
              </w:rPr>
              <w:t>UC12</w:t>
            </w:r>
          </w:p>
        </w:tc>
        <w:tc>
          <w:tcPr>
            <w:tcW w:w="2070" w:type="dxa"/>
            <w:shd w:val="clear" w:color="auto" w:fill="D9D9D9" w:themeFill="background1" w:themeFillShade="D9"/>
          </w:tcPr>
          <w:p w:rsidR="00BF2C3D" w:rsidRDefault="00BF2C3D" w:rsidP="00786E7B">
            <w:pPr>
              <w:pStyle w:val="MyStylecontent"/>
            </w:pPr>
            <w:r>
              <w:t xml:space="preserve">Tên Use case </w:t>
            </w:r>
          </w:p>
        </w:tc>
        <w:tc>
          <w:tcPr>
            <w:tcW w:w="2250" w:type="dxa"/>
          </w:tcPr>
          <w:p w:rsidR="00BF2C3D" w:rsidRPr="00CA7281" w:rsidRDefault="00BF2C3D" w:rsidP="00786E7B">
            <w:pPr>
              <w:pStyle w:val="MyStylecontent"/>
              <w:rPr>
                <w:b/>
              </w:rPr>
            </w:pPr>
            <w:r>
              <w:rPr>
                <w:b/>
              </w:rPr>
              <w:t>Xóa lớp học</w:t>
            </w:r>
          </w:p>
        </w:tc>
      </w:tr>
      <w:tr w:rsidR="00BF2C3D" w:rsidTr="00786E7B">
        <w:tc>
          <w:tcPr>
            <w:tcW w:w="1998" w:type="dxa"/>
            <w:shd w:val="clear" w:color="auto" w:fill="D9D9D9" w:themeFill="background1" w:themeFillShade="D9"/>
          </w:tcPr>
          <w:p w:rsidR="00BF2C3D" w:rsidRDefault="00BF2C3D" w:rsidP="00786E7B">
            <w:pPr>
              <w:pStyle w:val="MyStylecontent"/>
            </w:pPr>
            <w:r>
              <w:t>Tác giả</w:t>
            </w:r>
          </w:p>
        </w:tc>
        <w:tc>
          <w:tcPr>
            <w:tcW w:w="2790" w:type="dxa"/>
          </w:tcPr>
          <w:p w:rsidR="00BF2C3D" w:rsidRPr="00CA7281" w:rsidRDefault="00BF2C3D" w:rsidP="00786E7B">
            <w:pPr>
              <w:pStyle w:val="MyStylecontent"/>
              <w:rPr>
                <w:b/>
              </w:rPr>
            </w:pPr>
            <w:r>
              <w:rPr>
                <w:b/>
              </w:rPr>
              <w:t>Bùi Thị Ánh Hòa</w:t>
            </w:r>
          </w:p>
        </w:tc>
        <w:tc>
          <w:tcPr>
            <w:tcW w:w="2070" w:type="dxa"/>
            <w:shd w:val="clear" w:color="auto" w:fill="D9D9D9" w:themeFill="background1" w:themeFillShade="D9"/>
          </w:tcPr>
          <w:p w:rsidR="00BF2C3D" w:rsidRDefault="00BF2C3D" w:rsidP="00786E7B">
            <w:pPr>
              <w:pStyle w:val="MyStylecontent"/>
            </w:pPr>
            <w:r>
              <w:t>Cập nhật</w:t>
            </w:r>
          </w:p>
        </w:tc>
        <w:tc>
          <w:tcPr>
            <w:tcW w:w="2250" w:type="dxa"/>
          </w:tcPr>
          <w:p w:rsidR="00BF2C3D" w:rsidRPr="006F6C2B" w:rsidRDefault="00BF2C3D" w:rsidP="00786E7B">
            <w:pPr>
              <w:pStyle w:val="MyStylecontent"/>
              <w:rPr>
                <w:b/>
              </w:rPr>
            </w:pPr>
            <w:r w:rsidRPr="006F6C2B">
              <w:rPr>
                <w:b/>
              </w:rPr>
              <w:t>Đinh Hồng Ân</w:t>
            </w:r>
          </w:p>
        </w:tc>
      </w:tr>
      <w:tr w:rsidR="00BF2C3D" w:rsidTr="00786E7B">
        <w:tc>
          <w:tcPr>
            <w:tcW w:w="1998" w:type="dxa"/>
            <w:shd w:val="clear" w:color="auto" w:fill="D9D9D9" w:themeFill="background1" w:themeFillShade="D9"/>
          </w:tcPr>
          <w:p w:rsidR="00BF2C3D" w:rsidRDefault="00BF2C3D" w:rsidP="00786E7B">
            <w:pPr>
              <w:pStyle w:val="MyStylecontent"/>
            </w:pPr>
            <w:r>
              <w:t>Ngày tạo</w:t>
            </w:r>
          </w:p>
        </w:tc>
        <w:tc>
          <w:tcPr>
            <w:tcW w:w="2790" w:type="dxa"/>
          </w:tcPr>
          <w:p w:rsidR="00BF2C3D" w:rsidRPr="00CA7281" w:rsidRDefault="00BF2C3D" w:rsidP="00786E7B">
            <w:pPr>
              <w:pStyle w:val="MyStylecontent"/>
              <w:rPr>
                <w:b/>
              </w:rPr>
            </w:pPr>
            <w:r>
              <w:rPr>
                <w:b/>
              </w:rPr>
              <w:t>22</w:t>
            </w:r>
            <w:r w:rsidRPr="00CA7281">
              <w:rPr>
                <w:b/>
              </w:rPr>
              <w:t>/03/2012</w:t>
            </w:r>
          </w:p>
        </w:tc>
        <w:tc>
          <w:tcPr>
            <w:tcW w:w="2070" w:type="dxa"/>
            <w:shd w:val="clear" w:color="auto" w:fill="D9D9D9" w:themeFill="background1" w:themeFillShade="D9"/>
          </w:tcPr>
          <w:p w:rsidR="00BF2C3D" w:rsidRDefault="00BF2C3D" w:rsidP="00786E7B">
            <w:pPr>
              <w:pStyle w:val="MyStylecontent"/>
            </w:pPr>
            <w:r>
              <w:t>Ngày cập nhật</w:t>
            </w:r>
          </w:p>
        </w:tc>
        <w:tc>
          <w:tcPr>
            <w:tcW w:w="2250" w:type="dxa"/>
          </w:tcPr>
          <w:p w:rsidR="00BF2C3D" w:rsidRDefault="00BF2C3D" w:rsidP="00786E7B">
            <w:pPr>
              <w:pStyle w:val="MyStylecontent"/>
            </w:pPr>
            <w:r>
              <w:rPr>
                <w:b/>
              </w:rPr>
              <w:t>25</w:t>
            </w:r>
            <w:r w:rsidRPr="00CA7281">
              <w:rPr>
                <w:b/>
              </w:rPr>
              <w:t>/03/2012</w:t>
            </w:r>
          </w:p>
        </w:tc>
      </w:tr>
      <w:tr w:rsidR="00BF2C3D" w:rsidTr="00786E7B">
        <w:tc>
          <w:tcPr>
            <w:tcW w:w="1998" w:type="dxa"/>
            <w:shd w:val="clear" w:color="auto" w:fill="D9D9D9" w:themeFill="background1" w:themeFillShade="D9"/>
          </w:tcPr>
          <w:p w:rsidR="00BF2C3D" w:rsidRDefault="00BF2C3D" w:rsidP="00786E7B">
            <w:pPr>
              <w:pStyle w:val="MyStylecontent"/>
              <w:rPr>
                <w:b/>
              </w:rPr>
            </w:pPr>
          </w:p>
          <w:p w:rsidR="00BF2C3D" w:rsidRPr="00347D15" w:rsidRDefault="00BF2C3D" w:rsidP="00786E7B">
            <w:pPr>
              <w:pStyle w:val="MyStylecontent"/>
              <w:rPr>
                <w:b/>
              </w:rPr>
            </w:pPr>
            <w:r w:rsidRPr="00347D15">
              <w:rPr>
                <w:b/>
              </w:rPr>
              <w:t>Mô tả</w:t>
            </w:r>
          </w:p>
        </w:tc>
        <w:tc>
          <w:tcPr>
            <w:tcW w:w="7110" w:type="dxa"/>
            <w:gridSpan w:val="3"/>
          </w:tcPr>
          <w:p w:rsidR="00BF2C3D" w:rsidRDefault="00BF2C3D" w:rsidP="00786E7B">
            <w:pPr>
              <w:pStyle w:val="MyStylecontent"/>
            </w:pPr>
            <w:r>
              <w:t>Giúp người sử dụng xóa lớp học đã được tạo cùng với các cơ sở dữ liệu của lớp đó</w:t>
            </w:r>
          </w:p>
          <w:p w:rsidR="00BF2C3D" w:rsidRDefault="00BF2C3D" w:rsidP="00786E7B">
            <w:pPr>
              <w:pStyle w:val="MyStylecontent"/>
            </w:pPr>
          </w:p>
        </w:tc>
      </w:tr>
      <w:tr w:rsidR="00BF2C3D" w:rsidTr="00786E7B">
        <w:tc>
          <w:tcPr>
            <w:tcW w:w="1998" w:type="dxa"/>
            <w:shd w:val="clear" w:color="auto" w:fill="D9D9D9" w:themeFill="background1" w:themeFillShade="D9"/>
          </w:tcPr>
          <w:p w:rsidR="00BF2C3D" w:rsidRDefault="00BF2C3D" w:rsidP="00786E7B">
            <w:pPr>
              <w:pStyle w:val="MyStylecontent"/>
              <w:rPr>
                <w:b/>
              </w:rPr>
            </w:pPr>
          </w:p>
          <w:p w:rsidR="00BF2C3D" w:rsidRPr="00347D15" w:rsidRDefault="00BF2C3D" w:rsidP="00786E7B">
            <w:pPr>
              <w:pStyle w:val="MyStylecontent"/>
              <w:rPr>
                <w:b/>
              </w:rPr>
            </w:pPr>
            <w:r w:rsidRPr="00347D15">
              <w:rPr>
                <w:b/>
              </w:rPr>
              <w:t>Tác nhân</w:t>
            </w:r>
          </w:p>
        </w:tc>
        <w:tc>
          <w:tcPr>
            <w:tcW w:w="7110" w:type="dxa"/>
            <w:gridSpan w:val="3"/>
          </w:tcPr>
          <w:p w:rsidR="00BF2C3D" w:rsidRDefault="00BF2C3D" w:rsidP="00786E7B">
            <w:pPr>
              <w:pStyle w:val="MyStylecontent"/>
            </w:pPr>
          </w:p>
          <w:p w:rsidR="00BF2C3D" w:rsidRDefault="00BF2C3D" w:rsidP="00786E7B">
            <w:pPr>
              <w:pStyle w:val="MyStylecontent"/>
            </w:pPr>
            <w:r>
              <w:t>Người quản trị</w:t>
            </w:r>
          </w:p>
          <w:p w:rsidR="00BF2C3D" w:rsidRDefault="00BF2C3D" w:rsidP="00786E7B">
            <w:pPr>
              <w:pStyle w:val="MyStylecontent"/>
            </w:pPr>
          </w:p>
        </w:tc>
      </w:tr>
      <w:tr w:rsidR="00BF2C3D" w:rsidTr="00786E7B">
        <w:tc>
          <w:tcPr>
            <w:tcW w:w="1998" w:type="dxa"/>
            <w:shd w:val="clear" w:color="auto" w:fill="D9D9D9" w:themeFill="background1" w:themeFillShade="D9"/>
          </w:tcPr>
          <w:p w:rsidR="00BF2C3D" w:rsidRPr="00347D15" w:rsidRDefault="00BF2C3D" w:rsidP="00786E7B">
            <w:pPr>
              <w:pStyle w:val="MyStylecontent"/>
              <w:jc w:val="left"/>
              <w:rPr>
                <w:b/>
              </w:rPr>
            </w:pPr>
            <w:r w:rsidRPr="00347D15">
              <w:rPr>
                <w:b/>
              </w:rPr>
              <w:t>Giả định</w:t>
            </w:r>
          </w:p>
        </w:tc>
        <w:tc>
          <w:tcPr>
            <w:tcW w:w="7110" w:type="dxa"/>
            <w:gridSpan w:val="3"/>
          </w:tcPr>
          <w:p w:rsidR="00BF2C3D" w:rsidRDefault="00BF2C3D" w:rsidP="00786E7B">
            <w:pPr>
              <w:pStyle w:val="MyStylecontent"/>
              <w:numPr>
                <w:ilvl w:val="0"/>
                <w:numId w:val="21"/>
              </w:numPr>
            </w:pPr>
            <w:r>
              <w:t>Bước 1: Người quản trị click vào nút Quản lí lớp học</w:t>
            </w:r>
          </w:p>
          <w:p w:rsidR="00BF2C3D" w:rsidRDefault="00BF2C3D" w:rsidP="00786E7B">
            <w:pPr>
              <w:pStyle w:val="MyStylecontent"/>
              <w:numPr>
                <w:ilvl w:val="0"/>
                <w:numId w:val="21"/>
              </w:numPr>
            </w:pPr>
            <w:r>
              <w:t>Bước 2: Hệ thống gọi form Quản lí lớp học</w:t>
            </w:r>
          </w:p>
          <w:p w:rsidR="00BF2C3D" w:rsidRDefault="00BF2C3D" w:rsidP="00786E7B">
            <w:pPr>
              <w:pStyle w:val="MyStylecontent"/>
              <w:numPr>
                <w:ilvl w:val="0"/>
                <w:numId w:val="21"/>
              </w:numPr>
            </w:pPr>
            <w:r>
              <w:t>Bước 3: Có 3 mục Cread Class, Change Class, Delete Class. Người quản trị click vào button “Delete Class”</w:t>
            </w:r>
          </w:p>
          <w:p w:rsidR="00BF2C3D" w:rsidRDefault="00BF2C3D" w:rsidP="00786E7B">
            <w:pPr>
              <w:pStyle w:val="MyStylecontent"/>
              <w:numPr>
                <w:ilvl w:val="0"/>
                <w:numId w:val="21"/>
              </w:numPr>
            </w:pPr>
            <w:r>
              <w:t>Bước 4: Hệ thống hiện lên danh sách các lớp học đã được tạo ra. Người quản trị click vào button “Delete” ở bên phải của lớp đó</w:t>
            </w:r>
          </w:p>
          <w:p w:rsidR="00BF2C3D" w:rsidRDefault="00BF2C3D" w:rsidP="00786E7B">
            <w:pPr>
              <w:pStyle w:val="MyStylecontent"/>
              <w:numPr>
                <w:ilvl w:val="0"/>
                <w:numId w:val="21"/>
              </w:numPr>
            </w:pPr>
            <w:r>
              <w:t xml:space="preserve">Bước 5:  Hệ thống đưa ra cảnh bào “Bạn có chắc chắn muốn delete lớp học này không?” và 1 form có 2 button </w:t>
            </w:r>
            <w:r>
              <w:lastRenderedPageBreak/>
              <w:t>“Yes” or “No”. Nếu người quản trị chọn “Yes” thì thực hiện bước 6, chọn “No” thì thực hiện bước 7</w:t>
            </w:r>
          </w:p>
          <w:p w:rsidR="00BF2C3D" w:rsidRDefault="00BF2C3D" w:rsidP="00786E7B">
            <w:pPr>
              <w:pStyle w:val="MyStylecontent"/>
              <w:numPr>
                <w:ilvl w:val="0"/>
                <w:numId w:val="21"/>
              </w:numPr>
            </w:pPr>
            <w:r>
              <w:t>Bước 6: Hệ thống xóa cơ sở dữ liệu của lớp học đã chọn và hiện lên thông báo “ Lớp học đã được xóa thành công” Nhấn “OK” và quay trở về bước 2</w:t>
            </w:r>
          </w:p>
          <w:p w:rsidR="00BF2C3D" w:rsidRDefault="00BF2C3D" w:rsidP="00786E7B">
            <w:pPr>
              <w:pStyle w:val="MyStylecontent"/>
              <w:numPr>
                <w:ilvl w:val="0"/>
                <w:numId w:val="21"/>
              </w:numPr>
            </w:pPr>
            <w:r>
              <w:t>Bước 7: Hệ thống quay trở về bước 2</w:t>
            </w:r>
          </w:p>
          <w:p w:rsidR="00BF2C3D" w:rsidRDefault="00BF2C3D" w:rsidP="00786E7B">
            <w:pPr>
              <w:pStyle w:val="MyStylecontent"/>
              <w:ind w:left="360"/>
            </w:pPr>
          </w:p>
        </w:tc>
      </w:tr>
      <w:tr w:rsidR="00BF2C3D" w:rsidTr="00786E7B">
        <w:tc>
          <w:tcPr>
            <w:tcW w:w="1998" w:type="dxa"/>
            <w:shd w:val="clear" w:color="auto" w:fill="D9D9D9" w:themeFill="background1" w:themeFillShade="D9"/>
          </w:tcPr>
          <w:p w:rsidR="00BF2C3D" w:rsidRPr="00347D15" w:rsidRDefault="00BF2C3D" w:rsidP="00786E7B">
            <w:pPr>
              <w:pStyle w:val="MyStylecontent"/>
              <w:jc w:val="left"/>
              <w:rPr>
                <w:b/>
              </w:rPr>
            </w:pPr>
            <w:r w:rsidRPr="00347D15">
              <w:rPr>
                <w:b/>
              </w:rPr>
              <w:lastRenderedPageBreak/>
              <w:t>Tùy biến</w:t>
            </w:r>
          </w:p>
        </w:tc>
        <w:tc>
          <w:tcPr>
            <w:tcW w:w="7110" w:type="dxa"/>
            <w:gridSpan w:val="3"/>
          </w:tcPr>
          <w:p w:rsidR="00BF2C3D" w:rsidRDefault="00BF2C3D" w:rsidP="00786E7B">
            <w:pPr>
              <w:pStyle w:val="MyStylecontent"/>
            </w:pPr>
          </w:p>
        </w:tc>
      </w:tr>
      <w:tr w:rsidR="00BF2C3D" w:rsidTr="00786E7B">
        <w:tc>
          <w:tcPr>
            <w:tcW w:w="1998" w:type="dxa"/>
            <w:shd w:val="clear" w:color="auto" w:fill="D9D9D9" w:themeFill="background1" w:themeFillShade="D9"/>
          </w:tcPr>
          <w:p w:rsidR="00BF2C3D" w:rsidRPr="00347D15" w:rsidRDefault="00BF2C3D" w:rsidP="00786E7B">
            <w:pPr>
              <w:pStyle w:val="MyStylecontent"/>
              <w:jc w:val="left"/>
              <w:rPr>
                <w:b/>
              </w:rPr>
            </w:pPr>
            <w:r w:rsidRPr="00347D15">
              <w:rPr>
                <w:b/>
              </w:rPr>
              <w:t>Yêu cầu phi chức năng</w:t>
            </w:r>
          </w:p>
        </w:tc>
        <w:tc>
          <w:tcPr>
            <w:tcW w:w="7110" w:type="dxa"/>
            <w:gridSpan w:val="3"/>
          </w:tcPr>
          <w:p w:rsidR="00BF2C3D" w:rsidRDefault="00BF2C3D" w:rsidP="00786E7B">
            <w:pPr>
              <w:pStyle w:val="MyStylecontent"/>
            </w:pPr>
            <w:r>
              <w:t>Tính Thực Hiện</w:t>
            </w:r>
          </w:p>
        </w:tc>
      </w:tr>
      <w:tr w:rsidR="00BF2C3D" w:rsidTr="00786E7B">
        <w:tc>
          <w:tcPr>
            <w:tcW w:w="1998" w:type="dxa"/>
            <w:shd w:val="clear" w:color="auto" w:fill="D9D9D9" w:themeFill="background1" w:themeFillShade="D9"/>
          </w:tcPr>
          <w:p w:rsidR="00BF2C3D" w:rsidRPr="00347D15" w:rsidRDefault="00BF2C3D" w:rsidP="00786E7B">
            <w:pPr>
              <w:pStyle w:val="MyStylecontent"/>
              <w:jc w:val="left"/>
              <w:rPr>
                <w:b/>
              </w:rPr>
            </w:pPr>
            <w:r w:rsidRPr="00347D15">
              <w:rPr>
                <w:b/>
              </w:rPr>
              <w:t>Ghi chú</w:t>
            </w:r>
          </w:p>
        </w:tc>
        <w:tc>
          <w:tcPr>
            <w:tcW w:w="7110" w:type="dxa"/>
            <w:gridSpan w:val="3"/>
          </w:tcPr>
          <w:p w:rsidR="00BF2C3D" w:rsidRDefault="00BF2C3D" w:rsidP="00786E7B">
            <w:pPr>
              <w:pStyle w:val="MyStylecontent"/>
            </w:pPr>
          </w:p>
        </w:tc>
      </w:tr>
    </w:tbl>
    <w:p w:rsidR="00BF2C3D" w:rsidRDefault="00BF2C3D" w:rsidP="00167CC2">
      <w:pPr>
        <w:pStyle w:val="MyStyle1"/>
        <w:numPr>
          <w:ilvl w:val="0"/>
          <w:numId w:val="0"/>
        </w:numPr>
      </w:pPr>
    </w:p>
    <w:p w:rsidR="002D419C" w:rsidRDefault="002D419C" w:rsidP="002D419C">
      <w:pPr>
        <w:pStyle w:val="MyStyle1"/>
      </w:pPr>
      <w:r>
        <w:t>Chức năng quản lí Câu hỏi trắc nghiệm</w:t>
      </w:r>
    </w:p>
    <w:p w:rsidR="002D419C" w:rsidRDefault="002D419C" w:rsidP="002D419C">
      <w:pPr>
        <w:pStyle w:val="MyStyle1"/>
        <w:numPr>
          <w:ilvl w:val="0"/>
          <w:numId w:val="0"/>
        </w:numPr>
      </w:pPr>
      <w:r>
        <w:t>Bảng 1</w:t>
      </w:r>
      <w:r w:rsidR="00786E7B">
        <w:t>8</w:t>
      </w:r>
      <w:r>
        <w:t>: Tạ</w:t>
      </w:r>
      <w:r w:rsidR="00786E7B">
        <w:t>o câu hỏi</w:t>
      </w:r>
    </w:p>
    <w:tbl>
      <w:tblPr>
        <w:tblStyle w:val="TableGrid"/>
        <w:tblW w:w="9108" w:type="dxa"/>
        <w:tblLook w:val="04A0" w:firstRow="1" w:lastRow="0" w:firstColumn="1" w:lastColumn="0" w:noHBand="0" w:noVBand="1"/>
      </w:tblPr>
      <w:tblGrid>
        <w:gridCol w:w="1998"/>
        <w:gridCol w:w="2790"/>
        <w:gridCol w:w="2070"/>
        <w:gridCol w:w="2250"/>
      </w:tblGrid>
      <w:tr w:rsidR="002D419C" w:rsidTr="00786E7B">
        <w:tc>
          <w:tcPr>
            <w:tcW w:w="1998" w:type="dxa"/>
            <w:shd w:val="clear" w:color="auto" w:fill="D9D9D9" w:themeFill="background1" w:themeFillShade="D9"/>
          </w:tcPr>
          <w:p w:rsidR="002D419C" w:rsidRDefault="002D419C" w:rsidP="00786E7B">
            <w:pPr>
              <w:pStyle w:val="MyStylecontent"/>
            </w:pPr>
            <w:r>
              <w:t>ID</w:t>
            </w:r>
          </w:p>
        </w:tc>
        <w:tc>
          <w:tcPr>
            <w:tcW w:w="2790" w:type="dxa"/>
          </w:tcPr>
          <w:p w:rsidR="002D419C" w:rsidRPr="00CA7281" w:rsidRDefault="00786E7B" w:rsidP="00786E7B">
            <w:pPr>
              <w:pStyle w:val="MyStylecontent"/>
              <w:rPr>
                <w:b/>
              </w:rPr>
            </w:pPr>
            <w:r>
              <w:rPr>
                <w:b/>
              </w:rPr>
              <w:t>UC13</w:t>
            </w:r>
          </w:p>
        </w:tc>
        <w:tc>
          <w:tcPr>
            <w:tcW w:w="2070" w:type="dxa"/>
            <w:shd w:val="clear" w:color="auto" w:fill="D9D9D9" w:themeFill="background1" w:themeFillShade="D9"/>
          </w:tcPr>
          <w:p w:rsidR="002D419C" w:rsidRDefault="002D419C" w:rsidP="00786E7B">
            <w:pPr>
              <w:pStyle w:val="MyStylecontent"/>
            </w:pPr>
            <w:r>
              <w:t xml:space="preserve">Tên Use case </w:t>
            </w:r>
          </w:p>
        </w:tc>
        <w:tc>
          <w:tcPr>
            <w:tcW w:w="2250" w:type="dxa"/>
          </w:tcPr>
          <w:p w:rsidR="002D419C" w:rsidRPr="00CA7281" w:rsidRDefault="002D419C" w:rsidP="00786E7B">
            <w:pPr>
              <w:pStyle w:val="MyStylecontent"/>
              <w:rPr>
                <w:b/>
              </w:rPr>
            </w:pPr>
            <w:r>
              <w:rPr>
                <w:b/>
              </w:rPr>
              <w:t>Tạo Câu hỏi</w:t>
            </w:r>
          </w:p>
        </w:tc>
      </w:tr>
      <w:tr w:rsidR="002D419C" w:rsidTr="00786E7B">
        <w:tc>
          <w:tcPr>
            <w:tcW w:w="1998" w:type="dxa"/>
            <w:shd w:val="clear" w:color="auto" w:fill="D9D9D9" w:themeFill="background1" w:themeFillShade="D9"/>
          </w:tcPr>
          <w:p w:rsidR="002D419C" w:rsidRDefault="002D419C" w:rsidP="00786E7B">
            <w:pPr>
              <w:pStyle w:val="MyStylecontent"/>
            </w:pPr>
            <w:r>
              <w:t>Tác giả</w:t>
            </w:r>
          </w:p>
        </w:tc>
        <w:tc>
          <w:tcPr>
            <w:tcW w:w="2790" w:type="dxa"/>
          </w:tcPr>
          <w:p w:rsidR="002D419C" w:rsidRPr="00CA7281" w:rsidRDefault="002D419C" w:rsidP="00786E7B">
            <w:pPr>
              <w:pStyle w:val="MyStylecontent"/>
              <w:rPr>
                <w:b/>
              </w:rPr>
            </w:pPr>
            <w:r>
              <w:rPr>
                <w:b/>
              </w:rPr>
              <w:t>Bùi Thị Ánh Hòa</w:t>
            </w:r>
          </w:p>
        </w:tc>
        <w:tc>
          <w:tcPr>
            <w:tcW w:w="2070" w:type="dxa"/>
            <w:shd w:val="clear" w:color="auto" w:fill="D9D9D9" w:themeFill="background1" w:themeFillShade="D9"/>
          </w:tcPr>
          <w:p w:rsidR="002D419C" w:rsidRDefault="002D419C" w:rsidP="00786E7B">
            <w:pPr>
              <w:pStyle w:val="MyStylecontent"/>
            </w:pPr>
            <w:r>
              <w:t>Cập nhật</w:t>
            </w:r>
          </w:p>
        </w:tc>
        <w:tc>
          <w:tcPr>
            <w:tcW w:w="2250" w:type="dxa"/>
          </w:tcPr>
          <w:p w:rsidR="002D419C" w:rsidRPr="002D419C" w:rsidRDefault="002D419C" w:rsidP="00786E7B">
            <w:pPr>
              <w:pStyle w:val="MyStylecontent"/>
              <w:rPr>
                <w:b/>
              </w:rPr>
            </w:pPr>
            <w:r w:rsidRPr="002D419C">
              <w:rPr>
                <w:b/>
              </w:rPr>
              <w:t>Đinh Hồng Ân</w:t>
            </w:r>
          </w:p>
        </w:tc>
      </w:tr>
      <w:tr w:rsidR="002D419C" w:rsidTr="00786E7B">
        <w:tc>
          <w:tcPr>
            <w:tcW w:w="1998" w:type="dxa"/>
            <w:shd w:val="clear" w:color="auto" w:fill="D9D9D9" w:themeFill="background1" w:themeFillShade="D9"/>
          </w:tcPr>
          <w:p w:rsidR="002D419C" w:rsidRDefault="002D419C" w:rsidP="00786E7B">
            <w:pPr>
              <w:pStyle w:val="MyStylecontent"/>
            </w:pPr>
            <w:r>
              <w:t>Ngày tạo</w:t>
            </w:r>
          </w:p>
        </w:tc>
        <w:tc>
          <w:tcPr>
            <w:tcW w:w="2790" w:type="dxa"/>
          </w:tcPr>
          <w:p w:rsidR="002D419C" w:rsidRPr="00CA7281" w:rsidRDefault="002D419C" w:rsidP="00786E7B">
            <w:pPr>
              <w:pStyle w:val="MyStylecontent"/>
              <w:rPr>
                <w:b/>
              </w:rPr>
            </w:pPr>
            <w:r>
              <w:rPr>
                <w:b/>
              </w:rPr>
              <w:t>22</w:t>
            </w:r>
            <w:r w:rsidRPr="00CA7281">
              <w:rPr>
                <w:b/>
              </w:rPr>
              <w:t>/03/2012</w:t>
            </w:r>
          </w:p>
        </w:tc>
        <w:tc>
          <w:tcPr>
            <w:tcW w:w="2070" w:type="dxa"/>
            <w:shd w:val="clear" w:color="auto" w:fill="D9D9D9" w:themeFill="background1" w:themeFillShade="D9"/>
          </w:tcPr>
          <w:p w:rsidR="002D419C" w:rsidRDefault="002D419C" w:rsidP="00786E7B">
            <w:pPr>
              <w:pStyle w:val="MyStylecontent"/>
            </w:pPr>
            <w:r>
              <w:t>Ngày cập nhật</w:t>
            </w:r>
          </w:p>
        </w:tc>
        <w:tc>
          <w:tcPr>
            <w:tcW w:w="2250" w:type="dxa"/>
          </w:tcPr>
          <w:p w:rsidR="002D419C" w:rsidRPr="002D419C" w:rsidRDefault="002D419C" w:rsidP="00786E7B">
            <w:pPr>
              <w:pStyle w:val="MyStylecontent"/>
              <w:rPr>
                <w:b/>
              </w:rPr>
            </w:pPr>
            <w:r w:rsidRPr="002D419C">
              <w:rPr>
                <w:b/>
              </w:rPr>
              <w:t>25/03/2012</w:t>
            </w:r>
          </w:p>
        </w:tc>
      </w:tr>
      <w:tr w:rsidR="002D419C" w:rsidTr="00786E7B">
        <w:tc>
          <w:tcPr>
            <w:tcW w:w="1998" w:type="dxa"/>
            <w:shd w:val="clear" w:color="auto" w:fill="D9D9D9" w:themeFill="background1" w:themeFillShade="D9"/>
          </w:tcPr>
          <w:p w:rsidR="002D419C" w:rsidRDefault="002D419C" w:rsidP="00786E7B">
            <w:pPr>
              <w:pStyle w:val="MyStylecontent"/>
              <w:rPr>
                <w:b/>
              </w:rPr>
            </w:pPr>
          </w:p>
          <w:p w:rsidR="002D419C" w:rsidRPr="00347D15" w:rsidRDefault="002D419C" w:rsidP="00786E7B">
            <w:pPr>
              <w:pStyle w:val="MyStylecontent"/>
              <w:rPr>
                <w:b/>
              </w:rPr>
            </w:pPr>
            <w:r w:rsidRPr="00347D15">
              <w:rPr>
                <w:b/>
              </w:rPr>
              <w:t>Mô tả</w:t>
            </w:r>
          </w:p>
        </w:tc>
        <w:tc>
          <w:tcPr>
            <w:tcW w:w="7110" w:type="dxa"/>
            <w:gridSpan w:val="3"/>
          </w:tcPr>
          <w:p w:rsidR="002D419C" w:rsidRDefault="002D419C" w:rsidP="00786E7B">
            <w:pPr>
              <w:pStyle w:val="MyStylecontent"/>
            </w:pPr>
            <w:r>
              <w:t xml:space="preserve">Giúp người quản trị tạo một câu hỏi mới và lưu vào cơ sở dữ liệu </w:t>
            </w:r>
          </w:p>
          <w:p w:rsidR="002D419C" w:rsidRDefault="002D419C" w:rsidP="00786E7B">
            <w:pPr>
              <w:pStyle w:val="MyStylecontent"/>
            </w:pPr>
          </w:p>
        </w:tc>
      </w:tr>
      <w:tr w:rsidR="002D419C" w:rsidTr="00786E7B">
        <w:tc>
          <w:tcPr>
            <w:tcW w:w="1998" w:type="dxa"/>
            <w:shd w:val="clear" w:color="auto" w:fill="D9D9D9" w:themeFill="background1" w:themeFillShade="D9"/>
          </w:tcPr>
          <w:p w:rsidR="002D419C" w:rsidRDefault="002D419C" w:rsidP="00786E7B">
            <w:pPr>
              <w:pStyle w:val="MyStylecontent"/>
              <w:rPr>
                <w:b/>
              </w:rPr>
            </w:pPr>
          </w:p>
          <w:p w:rsidR="002D419C" w:rsidRPr="00347D15" w:rsidRDefault="002D419C" w:rsidP="00786E7B">
            <w:pPr>
              <w:pStyle w:val="MyStylecontent"/>
              <w:rPr>
                <w:b/>
              </w:rPr>
            </w:pPr>
            <w:r w:rsidRPr="00347D15">
              <w:rPr>
                <w:b/>
              </w:rPr>
              <w:t>Tác nhân</w:t>
            </w:r>
          </w:p>
        </w:tc>
        <w:tc>
          <w:tcPr>
            <w:tcW w:w="7110" w:type="dxa"/>
            <w:gridSpan w:val="3"/>
          </w:tcPr>
          <w:p w:rsidR="002D419C" w:rsidRDefault="002D419C" w:rsidP="00786E7B">
            <w:pPr>
              <w:pStyle w:val="MyStylecontent"/>
            </w:pPr>
          </w:p>
          <w:p w:rsidR="002D419C" w:rsidRDefault="002D419C" w:rsidP="00786E7B">
            <w:pPr>
              <w:pStyle w:val="MyStylecontent"/>
            </w:pPr>
            <w:r>
              <w:t>Người quản trị</w:t>
            </w:r>
          </w:p>
          <w:p w:rsidR="002D419C" w:rsidRDefault="002D419C" w:rsidP="00786E7B">
            <w:pPr>
              <w:pStyle w:val="MyStylecontent"/>
            </w:pPr>
          </w:p>
        </w:tc>
      </w:tr>
      <w:tr w:rsidR="002D419C" w:rsidTr="00786E7B">
        <w:tc>
          <w:tcPr>
            <w:tcW w:w="1998" w:type="dxa"/>
            <w:shd w:val="clear" w:color="auto" w:fill="D9D9D9" w:themeFill="background1" w:themeFillShade="D9"/>
          </w:tcPr>
          <w:p w:rsidR="002D419C" w:rsidRPr="00347D15" w:rsidRDefault="002D419C" w:rsidP="00786E7B">
            <w:pPr>
              <w:pStyle w:val="MyStylecontent"/>
              <w:jc w:val="left"/>
              <w:rPr>
                <w:b/>
              </w:rPr>
            </w:pPr>
            <w:r w:rsidRPr="00347D15">
              <w:rPr>
                <w:b/>
              </w:rPr>
              <w:t>Giả định</w:t>
            </w:r>
          </w:p>
        </w:tc>
        <w:tc>
          <w:tcPr>
            <w:tcW w:w="7110" w:type="dxa"/>
            <w:gridSpan w:val="3"/>
          </w:tcPr>
          <w:p w:rsidR="002D419C" w:rsidRDefault="002D419C" w:rsidP="00786E7B">
            <w:pPr>
              <w:pStyle w:val="MyStylecontent"/>
              <w:numPr>
                <w:ilvl w:val="0"/>
                <w:numId w:val="21"/>
              </w:numPr>
            </w:pPr>
            <w:r>
              <w:t>Bước 1: Người quản trị click vào nút Quản lí Câu hỏi trắc nghiệm</w:t>
            </w:r>
          </w:p>
          <w:p w:rsidR="002D419C" w:rsidRDefault="002D419C" w:rsidP="00786E7B">
            <w:pPr>
              <w:pStyle w:val="MyStylecontent"/>
              <w:numPr>
                <w:ilvl w:val="0"/>
                <w:numId w:val="21"/>
              </w:numPr>
            </w:pPr>
            <w:r>
              <w:t>Bước 2: Hệ thống gọi form Quản lí câu hỏi trắc nghiệm</w:t>
            </w:r>
          </w:p>
          <w:p w:rsidR="002D419C" w:rsidRDefault="002D419C" w:rsidP="00786E7B">
            <w:pPr>
              <w:pStyle w:val="MyStylecontent"/>
              <w:numPr>
                <w:ilvl w:val="0"/>
                <w:numId w:val="21"/>
              </w:numPr>
            </w:pPr>
            <w:r>
              <w:t>Bước 3: Có 3 mục Cread Question,Change Question, Delete Question. Người quản trị click vào button “Cread Question”</w:t>
            </w:r>
          </w:p>
          <w:p w:rsidR="002D419C" w:rsidRDefault="002D419C" w:rsidP="00786E7B">
            <w:pPr>
              <w:pStyle w:val="MyStylecontent"/>
              <w:numPr>
                <w:ilvl w:val="0"/>
                <w:numId w:val="21"/>
              </w:numPr>
            </w:pPr>
            <w:r>
              <w:t>Bước 4: Hệ thống hiện form “Cread Question”. Nhập nội dung câu hỏi cần tạo vào textbox “Nội dung”. Nhập bộ môn vào textbox “Môn thi”. Tạo các chectbox phương án trả lời và lưu phương án đúng vào textbox “Đáp án”.Chọn mức độ khó hay dễ của câu hỏi ở list “mức độ”. Sau đó click vào button “Cread”</w:t>
            </w:r>
          </w:p>
          <w:p w:rsidR="002D419C" w:rsidRDefault="002D419C" w:rsidP="00786E7B">
            <w:pPr>
              <w:pStyle w:val="MyStylecontent"/>
              <w:numPr>
                <w:ilvl w:val="0"/>
                <w:numId w:val="21"/>
              </w:numPr>
            </w:pPr>
            <w:r>
              <w:t>Bước 5:  Hệ thống kiểm tra xem câu hỏi vừa nhập vào đã có trong CSDL chưa. Nếu chưa thì thực hiện bước 6, ngược lại thì thực hiện bước 7</w:t>
            </w:r>
          </w:p>
          <w:p w:rsidR="002D419C" w:rsidRDefault="002D419C" w:rsidP="00786E7B">
            <w:pPr>
              <w:pStyle w:val="MyStylecontent"/>
              <w:numPr>
                <w:ilvl w:val="0"/>
                <w:numId w:val="21"/>
              </w:numPr>
            </w:pPr>
            <w:r>
              <w:t xml:space="preserve">Bước 6: Hệ thống tạo mới 1 câu hỏi rồi lưu  vào CSDL và hiện thông báo “Đã tạo mới câu hỏi thành công”. Click </w:t>
            </w:r>
            <w:r>
              <w:lastRenderedPageBreak/>
              <w:t xml:space="preserve">“OK” và quay về bước 2 </w:t>
            </w:r>
          </w:p>
          <w:p w:rsidR="002D419C" w:rsidRDefault="002D419C" w:rsidP="00786E7B">
            <w:pPr>
              <w:pStyle w:val="MyStylecontent"/>
              <w:numPr>
                <w:ilvl w:val="0"/>
                <w:numId w:val="21"/>
              </w:numPr>
            </w:pPr>
            <w:r>
              <w:t>Bước 7: Hệ thống hiện cảnh báo “Câu hỏi này đã có.”. Click vào “OK” và quay trở về bước 2</w:t>
            </w:r>
          </w:p>
          <w:p w:rsidR="002D419C" w:rsidRDefault="002D419C" w:rsidP="00786E7B">
            <w:pPr>
              <w:pStyle w:val="MyStylecontent"/>
              <w:ind w:left="360"/>
            </w:pPr>
          </w:p>
        </w:tc>
      </w:tr>
      <w:tr w:rsidR="002D419C" w:rsidTr="00786E7B">
        <w:tc>
          <w:tcPr>
            <w:tcW w:w="1998" w:type="dxa"/>
            <w:shd w:val="clear" w:color="auto" w:fill="D9D9D9" w:themeFill="background1" w:themeFillShade="D9"/>
          </w:tcPr>
          <w:p w:rsidR="002D419C" w:rsidRPr="00347D15" w:rsidRDefault="002D419C" w:rsidP="00786E7B">
            <w:pPr>
              <w:pStyle w:val="MyStylecontent"/>
              <w:jc w:val="left"/>
              <w:rPr>
                <w:b/>
              </w:rPr>
            </w:pPr>
            <w:r w:rsidRPr="00347D15">
              <w:rPr>
                <w:b/>
              </w:rPr>
              <w:lastRenderedPageBreak/>
              <w:t>Tùy biến</w:t>
            </w:r>
          </w:p>
        </w:tc>
        <w:tc>
          <w:tcPr>
            <w:tcW w:w="7110" w:type="dxa"/>
            <w:gridSpan w:val="3"/>
          </w:tcPr>
          <w:p w:rsidR="002D419C" w:rsidRDefault="002D419C" w:rsidP="00786E7B">
            <w:pPr>
              <w:pStyle w:val="MyStylecontent"/>
            </w:pPr>
          </w:p>
        </w:tc>
      </w:tr>
      <w:tr w:rsidR="002D419C" w:rsidTr="00786E7B">
        <w:tc>
          <w:tcPr>
            <w:tcW w:w="1998" w:type="dxa"/>
            <w:shd w:val="clear" w:color="auto" w:fill="D9D9D9" w:themeFill="background1" w:themeFillShade="D9"/>
          </w:tcPr>
          <w:p w:rsidR="002D419C" w:rsidRPr="00347D15" w:rsidRDefault="002D419C" w:rsidP="00786E7B">
            <w:pPr>
              <w:pStyle w:val="MyStylecontent"/>
              <w:jc w:val="left"/>
              <w:rPr>
                <w:b/>
              </w:rPr>
            </w:pPr>
            <w:r w:rsidRPr="00347D15">
              <w:rPr>
                <w:b/>
              </w:rPr>
              <w:t>Yêu cầu phi chức năng</w:t>
            </w:r>
          </w:p>
        </w:tc>
        <w:tc>
          <w:tcPr>
            <w:tcW w:w="7110" w:type="dxa"/>
            <w:gridSpan w:val="3"/>
          </w:tcPr>
          <w:p w:rsidR="002D419C" w:rsidRDefault="002D419C" w:rsidP="00786E7B">
            <w:pPr>
              <w:pStyle w:val="MyStylecontent"/>
            </w:pPr>
            <w:r>
              <w:t>Tính Thực Hiện</w:t>
            </w:r>
          </w:p>
        </w:tc>
      </w:tr>
      <w:tr w:rsidR="002D419C" w:rsidTr="00786E7B">
        <w:tc>
          <w:tcPr>
            <w:tcW w:w="1998" w:type="dxa"/>
            <w:shd w:val="clear" w:color="auto" w:fill="D9D9D9" w:themeFill="background1" w:themeFillShade="D9"/>
          </w:tcPr>
          <w:p w:rsidR="002D419C" w:rsidRPr="00347D15" w:rsidRDefault="002D419C" w:rsidP="00786E7B">
            <w:pPr>
              <w:pStyle w:val="MyStylecontent"/>
              <w:jc w:val="left"/>
              <w:rPr>
                <w:b/>
              </w:rPr>
            </w:pPr>
            <w:r>
              <w:rPr>
                <w:b/>
              </w:rPr>
              <w:t>Ghi chú</w:t>
            </w:r>
          </w:p>
        </w:tc>
        <w:tc>
          <w:tcPr>
            <w:tcW w:w="7110" w:type="dxa"/>
            <w:gridSpan w:val="3"/>
          </w:tcPr>
          <w:p w:rsidR="002D419C" w:rsidRDefault="002D419C" w:rsidP="00786E7B">
            <w:pPr>
              <w:pStyle w:val="MyStylecontent"/>
            </w:pPr>
          </w:p>
        </w:tc>
      </w:tr>
    </w:tbl>
    <w:p w:rsidR="002D419C" w:rsidRDefault="00CC1E0B" w:rsidP="002D419C">
      <w:pPr>
        <w:pStyle w:val="MyStyle1"/>
        <w:numPr>
          <w:ilvl w:val="0"/>
          <w:numId w:val="0"/>
        </w:numPr>
      </w:pPr>
      <w:r>
        <w:t>Bả</w:t>
      </w:r>
      <w:r w:rsidR="00BA5CF7">
        <w:t>ng 1</w:t>
      </w:r>
      <w:r w:rsidR="00786E7B">
        <w:t>9</w:t>
      </w:r>
      <w:r w:rsidR="00BA5CF7">
        <w:t>: Sửa</w:t>
      </w:r>
      <w:r>
        <w:t xml:space="preserve"> câu hỏi</w:t>
      </w:r>
    </w:p>
    <w:tbl>
      <w:tblPr>
        <w:tblStyle w:val="TableGrid"/>
        <w:tblW w:w="9108" w:type="dxa"/>
        <w:tblLook w:val="04A0" w:firstRow="1" w:lastRow="0" w:firstColumn="1" w:lastColumn="0" w:noHBand="0" w:noVBand="1"/>
      </w:tblPr>
      <w:tblGrid>
        <w:gridCol w:w="1998"/>
        <w:gridCol w:w="2790"/>
        <w:gridCol w:w="2070"/>
        <w:gridCol w:w="2250"/>
      </w:tblGrid>
      <w:tr w:rsidR="00CC1E0B" w:rsidTr="00786E7B">
        <w:tc>
          <w:tcPr>
            <w:tcW w:w="1998" w:type="dxa"/>
            <w:shd w:val="clear" w:color="auto" w:fill="D9D9D9" w:themeFill="background1" w:themeFillShade="D9"/>
          </w:tcPr>
          <w:p w:rsidR="00CC1E0B" w:rsidRDefault="00CC1E0B" w:rsidP="00786E7B">
            <w:pPr>
              <w:pStyle w:val="MyStylecontent"/>
            </w:pPr>
            <w:r>
              <w:t>ID</w:t>
            </w:r>
          </w:p>
        </w:tc>
        <w:tc>
          <w:tcPr>
            <w:tcW w:w="2790" w:type="dxa"/>
          </w:tcPr>
          <w:p w:rsidR="00CC1E0B" w:rsidRPr="00CA7281" w:rsidRDefault="006F6C2B" w:rsidP="00786E7B">
            <w:pPr>
              <w:pStyle w:val="MyStylecontent"/>
              <w:rPr>
                <w:b/>
              </w:rPr>
            </w:pPr>
            <w:r>
              <w:rPr>
                <w:b/>
              </w:rPr>
              <w:t>UC15</w:t>
            </w:r>
          </w:p>
        </w:tc>
        <w:tc>
          <w:tcPr>
            <w:tcW w:w="2070" w:type="dxa"/>
            <w:shd w:val="clear" w:color="auto" w:fill="D9D9D9" w:themeFill="background1" w:themeFillShade="D9"/>
          </w:tcPr>
          <w:p w:rsidR="00CC1E0B" w:rsidRDefault="00CC1E0B" w:rsidP="00786E7B">
            <w:pPr>
              <w:pStyle w:val="MyStylecontent"/>
            </w:pPr>
            <w:r>
              <w:t xml:space="preserve">Tên Use case </w:t>
            </w:r>
          </w:p>
        </w:tc>
        <w:tc>
          <w:tcPr>
            <w:tcW w:w="2250" w:type="dxa"/>
          </w:tcPr>
          <w:p w:rsidR="00CC1E0B" w:rsidRPr="00CA7281" w:rsidRDefault="00CC1E0B" w:rsidP="00786E7B">
            <w:pPr>
              <w:pStyle w:val="MyStylecontent"/>
              <w:rPr>
                <w:b/>
              </w:rPr>
            </w:pPr>
            <w:r>
              <w:rPr>
                <w:b/>
              </w:rPr>
              <w:t>Sửa Câu hỏi</w:t>
            </w:r>
          </w:p>
        </w:tc>
      </w:tr>
      <w:tr w:rsidR="00CC1E0B" w:rsidTr="00786E7B">
        <w:tc>
          <w:tcPr>
            <w:tcW w:w="1998" w:type="dxa"/>
            <w:shd w:val="clear" w:color="auto" w:fill="D9D9D9" w:themeFill="background1" w:themeFillShade="D9"/>
          </w:tcPr>
          <w:p w:rsidR="00CC1E0B" w:rsidRDefault="00CC1E0B" w:rsidP="00786E7B">
            <w:pPr>
              <w:pStyle w:val="MyStylecontent"/>
            </w:pPr>
            <w:r>
              <w:t>Tác giả</w:t>
            </w:r>
          </w:p>
        </w:tc>
        <w:tc>
          <w:tcPr>
            <w:tcW w:w="2790" w:type="dxa"/>
          </w:tcPr>
          <w:p w:rsidR="00CC1E0B" w:rsidRPr="00CA7281" w:rsidRDefault="00CC1E0B" w:rsidP="00786E7B">
            <w:pPr>
              <w:pStyle w:val="MyStylecontent"/>
              <w:rPr>
                <w:b/>
              </w:rPr>
            </w:pPr>
            <w:r>
              <w:rPr>
                <w:b/>
              </w:rPr>
              <w:t>Bùi Thị Ánh Hòa</w:t>
            </w:r>
          </w:p>
        </w:tc>
        <w:tc>
          <w:tcPr>
            <w:tcW w:w="2070" w:type="dxa"/>
            <w:shd w:val="clear" w:color="auto" w:fill="D9D9D9" w:themeFill="background1" w:themeFillShade="D9"/>
          </w:tcPr>
          <w:p w:rsidR="00CC1E0B" w:rsidRDefault="00CC1E0B" w:rsidP="00786E7B">
            <w:pPr>
              <w:pStyle w:val="MyStylecontent"/>
            </w:pPr>
            <w:r>
              <w:t>Cập nhật</w:t>
            </w:r>
          </w:p>
        </w:tc>
        <w:tc>
          <w:tcPr>
            <w:tcW w:w="2250" w:type="dxa"/>
          </w:tcPr>
          <w:p w:rsidR="00CC1E0B" w:rsidRPr="00BA5CF7" w:rsidRDefault="00BA5CF7" w:rsidP="00786E7B">
            <w:pPr>
              <w:pStyle w:val="MyStylecontent"/>
              <w:rPr>
                <w:b/>
              </w:rPr>
            </w:pPr>
            <w:r w:rsidRPr="00BA5CF7">
              <w:rPr>
                <w:b/>
              </w:rPr>
              <w:t>Đinh Hồng Ân</w:t>
            </w:r>
          </w:p>
        </w:tc>
      </w:tr>
      <w:tr w:rsidR="00CC1E0B" w:rsidTr="00786E7B">
        <w:tc>
          <w:tcPr>
            <w:tcW w:w="1998" w:type="dxa"/>
            <w:shd w:val="clear" w:color="auto" w:fill="D9D9D9" w:themeFill="background1" w:themeFillShade="D9"/>
          </w:tcPr>
          <w:p w:rsidR="00CC1E0B" w:rsidRDefault="00CC1E0B" w:rsidP="00786E7B">
            <w:pPr>
              <w:pStyle w:val="MyStylecontent"/>
            </w:pPr>
            <w:r>
              <w:t>Ngày tạo</w:t>
            </w:r>
          </w:p>
        </w:tc>
        <w:tc>
          <w:tcPr>
            <w:tcW w:w="2790" w:type="dxa"/>
          </w:tcPr>
          <w:p w:rsidR="00CC1E0B" w:rsidRPr="00CA7281" w:rsidRDefault="00CC1E0B" w:rsidP="00786E7B">
            <w:pPr>
              <w:pStyle w:val="MyStylecontent"/>
              <w:rPr>
                <w:b/>
              </w:rPr>
            </w:pPr>
            <w:r>
              <w:rPr>
                <w:b/>
              </w:rPr>
              <w:t>23</w:t>
            </w:r>
            <w:r w:rsidRPr="00CA7281">
              <w:rPr>
                <w:b/>
              </w:rPr>
              <w:t>/03/2012</w:t>
            </w:r>
          </w:p>
        </w:tc>
        <w:tc>
          <w:tcPr>
            <w:tcW w:w="2070" w:type="dxa"/>
            <w:shd w:val="clear" w:color="auto" w:fill="D9D9D9" w:themeFill="background1" w:themeFillShade="D9"/>
          </w:tcPr>
          <w:p w:rsidR="00CC1E0B" w:rsidRDefault="00CC1E0B" w:rsidP="00786E7B">
            <w:pPr>
              <w:pStyle w:val="MyStylecontent"/>
            </w:pPr>
            <w:r>
              <w:t>Ngày cập nhật</w:t>
            </w:r>
          </w:p>
        </w:tc>
        <w:tc>
          <w:tcPr>
            <w:tcW w:w="2250" w:type="dxa"/>
          </w:tcPr>
          <w:p w:rsidR="00CC1E0B" w:rsidRDefault="00BA5CF7" w:rsidP="00786E7B">
            <w:pPr>
              <w:pStyle w:val="MyStylecontent"/>
            </w:pPr>
            <w:r>
              <w:rPr>
                <w:b/>
              </w:rPr>
              <w:t>25</w:t>
            </w:r>
            <w:r w:rsidRPr="00CA7281">
              <w:rPr>
                <w:b/>
              </w:rPr>
              <w:t>/03/2012</w:t>
            </w:r>
          </w:p>
        </w:tc>
      </w:tr>
      <w:tr w:rsidR="00CC1E0B" w:rsidTr="00786E7B">
        <w:tc>
          <w:tcPr>
            <w:tcW w:w="1998" w:type="dxa"/>
            <w:shd w:val="clear" w:color="auto" w:fill="D9D9D9" w:themeFill="background1" w:themeFillShade="D9"/>
          </w:tcPr>
          <w:p w:rsidR="00CC1E0B" w:rsidRDefault="00CC1E0B" w:rsidP="00786E7B">
            <w:pPr>
              <w:pStyle w:val="MyStylecontent"/>
              <w:rPr>
                <w:b/>
              </w:rPr>
            </w:pPr>
          </w:p>
          <w:p w:rsidR="00CC1E0B" w:rsidRPr="00347D15" w:rsidRDefault="00CC1E0B" w:rsidP="00786E7B">
            <w:pPr>
              <w:pStyle w:val="MyStylecontent"/>
              <w:rPr>
                <w:b/>
              </w:rPr>
            </w:pPr>
            <w:r w:rsidRPr="00347D15">
              <w:rPr>
                <w:b/>
              </w:rPr>
              <w:t>Mô tả</w:t>
            </w:r>
          </w:p>
        </w:tc>
        <w:tc>
          <w:tcPr>
            <w:tcW w:w="7110" w:type="dxa"/>
            <w:gridSpan w:val="3"/>
          </w:tcPr>
          <w:p w:rsidR="00CC1E0B" w:rsidRDefault="00CC1E0B" w:rsidP="00786E7B">
            <w:pPr>
              <w:pStyle w:val="MyStylecontent"/>
            </w:pPr>
            <w:r>
              <w:t xml:space="preserve">Giúp người quản trị thay đổi thông tin 1 câu hỏi đã được tạo và lưu vào cơ sở dữ liệu </w:t>
            </w:r>
          </w:p>
          <w:p w:rsidR="00CC1E0B" w:rsidRDefault="00CC1E0B" w:rsidP="00786E7B">
            <w:pPr>
              <w:pStyle w:val="MyStylecontent"/>
            </w:pPr>
          </w:p>
        </w:tc>
      </w:tr>
      <w:tr w:rsidR="00CC1E0B" w:rsidTr="00786E7B">
        <w:tc>
          <w:tcPr>
            <w:tcW w:w="1998" w:type="dxa"/>
            <w:shd w:val="clear" w:color="auto" w:fill="D9D9D9" w:themeFill="background1" w:themeFillShade="D9"/>
          </w:tcPr>
          <w:p w:rsidR="00CC1E0B" w:rsidRDefault="00CC1E0B" w:rsidP="00786E7B">
            <w:pPr>
              <w:pStyle w:val="MyStylecontent"/>
              <w:rPr>
                <w:b/>
              </w:rPr>
            </w:pPr>
          </w:p>
          <w:p w:rsidR="00CC1E0B" w:rsidRPr="00347D15" w:rsidRDefault="00CC1E0B" w:rsidP="00786E7B">
            <w:pPr>
              <w:pStyle w:val="MyStylecontent"/>
              <w:rPr>
                <w:b/>
              </w:rPr>
            </w:pPr>
            <w:r w:rsidRPr="00347D15">
              <w:rPr>
                <w:b/>
              </w:rPr>
              <w:t>Tác nhân</w:t>
            </w:r>
          </w:p>
        </w:tc>
        <w:tc>
          <w:tcPr>
            <w:tcW w:w="7110" w:type="dxa"/>
            <w:gridSpan w:val="3"/>
          </w:tcPr>
          <w:p w:rsidR="00CC1E0B" w:rsidRDefault="00CC1E0B" w:rsidP="00786E7B">
            <w:pPr>
              <w:pStyle w:val="MyStylecontent"/>
            </w:pPr>
          </w:p>
          <w:p w:rsidR="00CC1E0B" w:rsidRDefault="00CC1E0B" w:rsidP="00786E7B">
            <w:pPr>
              <w:pStyle w:val="MyStylecontent"/>
            </w:pPr>
            <w:r>
              <w:t>Người quản trị</w:t>
            </w:r>
          </w:p>
          <w:p w:rsidR="00CC1E0B" w:rsidRDefault="00CC1E0B" w:rsidP="00786E7B">
            <w:pPr>
              <w:pStyle w:val="MyStylecontent"/>
            </w:pPr>
          </w:p>
        </w:tc>
      </w:tr>
      <w:tr w:rsidR="00CC1E0B" w:rsidTr="00786E7B">
        <w:tc>
          <w:tcPr>
            <w:tcW w:w="1998" w:type="dxa"/>
            <w:shd w:val="clear" w:color="auto" w:fill="D9D9D9" w:themeFill="background1" w:themeFillShade="D9"/>
          </w:tcPr>
          <w:p w:rsidR="00CC1E0B" w:rsidRPr="00347D15" w:rsidRDefault="00CC1E0B" w:rsidP="00786E7B">
            <w:pPr>
              <w:pStyle w:val="MyStylecontent"/>
              <w:jc w:val="left"/>
              <w:rPr>
                <w:b/>
              </w:rPr>
            </w:pPr>
            <w:r w:rsidRPr="00347D15">
              <w:rPr>
                <w:b/>
              </w:rPr>
              <w:t>Giả định</w:t>
            </w:r>
          </w:p>
        </w:tc>
        <w:tc>
          <w:tcPr>
            <w:tcW w:w="7110" w:type="dxa"/>
            <w:gridSpan w:val="3"/>
          </w:tcPr>
          <w:p w:rsidR="00CC1E0B" w:rsidRDefault="00CC1E0B" w:rsidP="00786E7B">
            <w:pPr>
              <w:pStyle w:val="MyStylecontent"/>
              <w:numPr>
                <w:ilvl w:val="0"/>
                <w:numId w:val="21"/>
              </w:numPr>
            </w:pPr>
            <w:r>
              <w:t>Bước 1: Người quản trị click vào nút Quản lí Câu hỏi trắc nghiệm</w:t>
            </w:r>
          </w:p>
          <w:p w:rsidR="00CC1E0B" w:rsidRDefault="00CC1E0B" w:rsidP="00786E7B">
            <w:pPr>
              <w:pStyle w:val="MyStylecontent"/>
              <w:numPr>
                <w:ilvl w:val="0"/>
                <w:numId w:val="21"/>
              </w:numPr>
            </w:pPr>
            <w:r>
              <w:t>Bước 2: Hệ thống gọi form Quản lí câu hỏi trắc nghiệm</w:t>
            </w:r>
          </w:p>
          <w:p w:rsidR="00CC1E0B" w:rsidRDefault="00CC1E0B" w:rsidP="00786E7B">
            <w:pPr>
              <w:pStyle w:val="MyStylecontent"/>
              <w:numPr>
                <w:ilvl w:val="0"/>
                <w:numId w:val="21"/>
              </w:numPr>
            </w:pPr>
            <w:r>
              <w:t>Bước 3: Có 3 mục Cread Question, Change Question, Delete Question. Người quản trị click vào button “Change Question”</w:t>
            </w:r>
          </w:p>
          <w:p w:rsidR="00CC1E0B" w:rsidRDefault="00CC1E0B" w:rsidP="00786E7B">
            <w:pPr>
              <w:pStyle w:val="MyStylecontent"/>
              <w:numPr>
                <w:ilvl w:val="0"/>
                <w:numId w:val="21"/>
              </w:numPr>
            </w:pPr>
            <w:r>
              <w:t>Bước 4:Hệ thống gọi form “Change Question”. Nhập nội dung tìm kiếm vào textbox “môn thi” nội dung câu hỏi vào textbox “nội dung” và rồi click vào button “search”.Nếu có trong CSDL thì trả về câu hỏi cùng với button “change”.Nếu không thì hiện thông báo: “Câu hỏi này không có trong hệ thống” và hiện danh sách các câu hỏi có trong môn thi đã nhập cùng với button “change” sau mỗi câu hỏi. Nếu click vào button “change” của câu hỏi thì thực hiện bước 5. Nếu click vào button “cancel” thì thực hiện bước 7</w:t>
            </w:r>
          </w:p>
          <w:p w:rsidR="00CC1E0B" w:rsidRDefault="00CC1E0B" w:rsidP="00786E7B">
            <w:pPr>
              <w:pStyle w:val="MyStylecontent"/>
              <w:numPr>
                <w:ilvl w:val="0"/>
                <w:numId w:val="21"/>
              </w:numPr>
            </w:pPr>
            <w:r>
              <w:t>Bước 5: Hệ thống gọi form “Change”.</w:t>
            </w:r>
          </w:p>
          <w:p w:rsidR="00CC1E0B" w:rsidRDefault="00CC1E0B" w:rsidP="00786E7B">
            <w:pPr>
              <w:pStyle w:val="MyStylecontent"/>
              <w:ind w:left="720"/>
            </w:pPr>
            <w:r>
              <w:t xml:space="preserve">             +Nếu muốn thay đổi nội dung: Click vào textbox “Nội dung” và nhập nội dung muốn thay đổi. </w:t>
            </w:r>
          </w:p>
          <w:p w:rsidR="00CC1E0B" w:rsidRDefault="00CC1E0B" w:rsidP="00786E7B">
            <w:pPr>
              <w:pStyle w:val="MyStylecontent"/>
              <w:ind w:left="720"/>
            </w:pPr>
            <w:r>
              <w:t xml:space="preserve">             +Nếu muốn thay đổi môn thi của câu này: click </w:t>
            </w:r>
            <w:r>
              <w:lastRenderedPageBreak/>
              <w:t>vào môn thi và nhập môn mới</w:t>
            </w:r>
          </w:p>
          <w:p w:rsidR="00CC1E0B" w:rsidRDefault="00CC1E0B" w:rsidP="00786E7B">
            <w:pPr>
              <w:pStyle w:val="MyStylecontent"/>
              <w:ind w:left="720"/>
            </w:pPr>
            <w:r>
              <w:t xml:space="preserve">             +Nếu muốn thay đổi các phương án trả lời: click vào những chectbox phương án trả lời và nhập vào nội dung thay đổi</w:t>
            </w:r>
          </w:p>
          <w:p w:rsidR="00CC1E0B" w:rsidRDefault="00CC1E0B" w:rsidP="00786E7B">
            <w:pPr>
              <w:pStyle w:val="MyStylecontent"/>
              <w:ind w:left="720"/>
            </w:pPr>
            <w:r>
              <w:t xml:space="preserve">           +Nếu muốn thay đổi đáp án: click vào textbox “Đáp án” và nhập vào nội dung thay đổi</w:t>
            </w:r>
          </w:p>
          <w:p w:rsidR="00CC1E0B" w:rsidRDefault="00CC1E0B" w:rsidP="00786E7B">
            <w:pPr>
              <w:pStyle w:val="MyStylecontent"/>
              <w:ind w:left="720"/>
            </w:pPr>
            <w:r>
              <w:t xml:space="preserve">          +Nếu muốn thay đổi mức độ khó dễ: click vào list “mức độ” và nhập vào nội dung thay đổi</w:t>
            </w:r>
          </w:p>
          <w:p w:rsidR="00CC1E0B" w:rsidRDefault="00CC1E0B" w:rsidP="00786E7B">
            <w:pPr>
              <w:pStyle w:val="MyStylecontent"/>
              <w:ind w:left="720"/>
            </w:pPr>
            <w:r>
              <w:t>Sau đó chọn 1 trong 2 button “OK” hoặc “CANCEL”. Nếu chọn “OK” thì thực hiện bước 6, “CANCEL” thì thực hiện bước 4</w:t>
            </w:r>
          </w:p>
          <w:p w:rsidR="00CC1E0B" w:rsidRDefault="00CC1E0B" w:rsidP="00786E7B">
            <w:pPr>
              <w:pStyle w:val="MyStylecontent"/>
              <w:numPr>
                <w:ilvl w:val="0"/>
                <w:numId w:val="21"/>
              </w:numPr>
            </w:pPr>
            <w:r>
              <w:t>Bước 6:  Hệ thống kiểm tra xem câu hỏi vừa được thay đổi có trùng với câu hỏi nào trong cơ sở dữ liệu không. Nếu không trùng thì lưu vào CSDL,hiện lên thông báo “Đã thay đổi thành công” và trở về bước 2. Nếu trùng thì hiện thông báo “Nội dung câu hỏi bị trùng lặp” và trở về bước 5</w:t>
            </w:r>
          </w:p>
          <w:p w:rsidR="00CC1E0B" w:rsidRDefault="00CC1E0B" w:rsidP="00786E7B">
            <w:pPr>
              <w:pStyle w:val="MyStylecontent"/>
              <w:numPr>
                <w:ilvl w:val="0"/>
                <w:numId w:val="21"/>
              </w:numPr>
            </w:pPr>
            <w:r>
              <w:t>Bước 7: Hệ thống trở về bước 1</w:t>
            </w:r>
          </w:p>
        </w:tc>
      </w:tr>
      <w:tr w:rsidR="00CC1E0B" w:rsidTr="00786E7B">
        <w:tc>
          <w:tcPr>
            <w:tcW w:w="1998" w:type="dxa"/>
            <w:shd w:val="clear" w:color="auto" w:fill="D9D9D9" w:themeFill="background1" w:themeFillShade="D9"/>
          </w:tcPr>
          <w:p w:rsidR="00CC1E0B" w:rsidRPr="00347D15" w:rsidRDefault="00CC1E0B" w:rsidP="00786E7B">
            <w:pPr>
              <w:pStyle w:val="MyStylecontent"/>
              <w:jc w:val="left"/>
              <w:rPr>
                <w:b/>
              </w:rPr>
            </w:pPr>
            <w:r w:rsidRPr="00347D15">
              <w:rPr>
                <w:b/>
              </w:rPr>
              <w:lastRenderedPageBreak/>
              <w:t>Tùy biến</w:t>
            </w:r>
          </w:p>
        </w:tc>
        <w:tc>
          <w:tcPr>
            <w:tcW w:w="7110" w:type="dxa"/>
            <w:gridSpan w:val="3"/>
          </w:tcPr>
          <w:p w:rsidR="00CC1E0B" w:rsidRDefault="00CC1E0B" w:rsidP="00786E7B">
            <w:pPr>
              <w:pStyle w:val="MyStylecontent"/>
            </w:pPr>
          </w:p>
        </w:tc>
      </w:tr>
      <w:tr w:rsidR="00CC1E0B" w:rsidTr="00786E7B">
        <w:tc>
          <w:tcPr>
            <w:tcW w:w="1998" w:type="dxa"/>
            <w:shd w:val="clear" w:color="auto" w:fill="D9D9D9" w:themeFill="background1" w:themeFillShade="D9"/>
          </w:tcPr>
          <w:p w:rsidR="00CC1E0B" w:rsidRPr="00347D15" w:rsidRDefault="00CC1E0B" w:rsidP="00786E7B">
            <w:pPr>
              <w:pStyle w:val="MyStylecontent"/>
              <w:jc w:val="left"/>
              <w:rPr>
                <w:b/>
              </w:rPr>
            </w:pPr>
            <w:r w:rsidRPr="00347D15">
              <w:rPr>
                <w:b/>
              </w:rPr>
              <w:t>Yêu cầu phi chức năng</w:t>
            </w:r>
          </w:p>
        </w:tc>
        <w:tc>
          <w:tcPr>
            <w:tcW w:w="7110" w:type="dxa"/>
            <w:gridSpan w:val="3"/>
          </w:tcPr>
          <w:p w:rsidR="00CC1E0B" w:rsidRDefault="00CC1E0B" w:rsidP="00786E7B">
            <w:pPr>
              <w:pStyle w:val="MyStylecontent"/>
            </w:pPr>
            <w:r>
              <w:t>Tính Thực Hiện</w:t>
            </w:r>
          </w:p>
        </w:tc>
      </w:tr>
      <w:tr w:rsidR="00CC1E0B" w:rsidTr="00786E7B">
        <w:tc>
          <w:tcPr>
            <w:tcW w:w="1998" w:type="dxa"/>
            <w:shd w:val="clear" w:color="auto" w:fill="D9D9D9" w:themeFill="background1" w:themeFillShade="D9"/>
          </w:tcPr>
          <w:p w:rsidR="00CC1E0B" w:rsidRPr="00347D15" w:rsidRDefault="00CC1E0B" w:rsidP="00786E7B">
            <w:pPr>
              <w:pStyle w:val="MyStylecontent"/>
              <w:jc w:val="left"/>
              <w:rPr>
                <w:b/>
              </w:rPr>
            </w:pPr>
            <w:r>
              <w:rPr>
                <w:b/>
              </w:rPr>
              <w:t>Ghi chú</w:t>
            </w:r>
          </w:p>
        </w:tc>
        <w:tc>
          <w:tcPr>
            <w:tcW w:w="7110" w:type="dxa"/>
            <w:gridSpan w:val="3"/>
          </w:tcPr>
          <w:p w:rsidR="00CC1E0B" w:rsidRDefault="00CC1E0B" w:rsidP="00786E7B">
            <w:pPr>
              <w:pStyle w:val="MyStylecontent"/>
            </w:pPr>
          </w:p>
        </w:tc>
      </w:tr>
    </w:tbl>
    <w:p w:rsidR="00CC1E0B" w:rsidRDefault="00CA3941" w:rsidP="002D419C">
      <w:pPr>
        <w:pStyle w:val="MyStyle1"/>
        <w:numPr>
          <w:ilvl w:val="0"/>
          <w:numId w:val="0"/>
        </w:numPr>
      </w:pPr>
      <w:r>
        <w:t>Bả</w:t>
      </w:r>
      <w:r w:rsidR="00786E7B">
        <w:t>ng 20</w:t>
      </w:r>
      <w:r>
        <w:t>: Xóa câu hỏi</w:t>
      </w:r>
    </w:p>
    <w:tbl>
      <w:tblPr>
        <w:tblStyle w:val="TableGrid"/>
        <w:tblW w:w="9108" w:type="dxa"/>
        <w:tblLook w:val="04A0" w:firstRow="1" w:lastRow="0" w:firstColumn="1" w:lastColumn="0" w:noHBand="0" w:noVBand="1"/>
      </w:tblPr>
      <w:tblGrid>
        <w:gridCol w:w="1998"/>
        <w:gridCol w:w="2790"/>
        <w:gridCol w:w="2070"/>
        <w:gridCol w:w="2250"/>
      </w:tblGrid>
      <w:tr w:rsidR="00CA3941" w:rsidTr="00786E7B">
        <w:tc>
          <w:tcPr>
            <w:tcW w:w="1998" w:type="dxa"/>
            <w:shd w:val="clear" w:color="auto" w:fill="D9D9D9" w:themeFill="background1" w:themeFillShade="D9"/>
          </w:tcPr>
          <w:p w:rsidR="00CA3941" w:rsidRDefault="00CA3941" w:rsidP="00786E7B">
            <w:pPr>
              <w:pStyle w:val="MyStylecontent"/>
            </w:pPr>
            <w:r>
              <w:t>ID</w:t>
            </w:r>
          </w:p>
        </w:tc>
        <w:tc>
          <w:tcPr>
            <w:tcW w:w="2790" w:type="dxa"/>
          </w:tcPr>
          <w:p w:rsidR="00CA3941" w:rsidRPr="00CA7281" w:rsidRDefault="006F6C2B" w:rsidP="00786E7B">
            <w:pPr>
              <w:pStyle w:val="MyStylecontent"/>
              <w:rPr>
                <w:b/>
              </w:rPr>
            </w:pPr>
            <w:r>
              <w:rPr>
                <w:b/>
              </w:rPr>
              <w:t>UC16</w:t>
            </w:r>
          </w:p>
        </w:tc>
        <w:tc>
          <w:tcPr>
            <w:tcW w:w="2070" w:type="dxa"/>
            <w:shd w:val="clear" w:color="auto" w:fill="D9D9D9" w:themeFill="background1" w:themeFillShade="D9"/>
          </w:tcPr>
          <w:p w:rsidR="00CA3941" w:rsidRDefault="00CA3941" w:rsidP="00786E7B">
            <w:pPr>
              <w:pStyle w:val="MyStylecontent"/>
            </w:pPr>
            <w:r>
              <w:t xml:space="preserve">Tên Use case </w:t>
            </w:r>
          </w:p>
        </w:tc>
        <w:tc>
          <w:tcPr>
            <w:tcW w:w="2250" w:type="dxa"/>
          </w:tcPr>
          <w:p w:rsidR="00CA3941" w:rsidRPr="00CA7281" w:rsidRDefault="00CA3941" w:rsidP="00786E7B">
            <w:pPr>
              <w:pStyle w:val="MyStylecontent"/>
              <w:rPr>
                <w:b/>
              </w:rPr>
            </w:pPr>
            <w:r>
              <w:rPr>
                <w:b/>
              </w:rPr>
              <w:t>Xóa câu hỏi</w:t>
            </w:r>
          </w:p>
        </w:tc>
      </w:tr>
      <w:tr w:rsidR="00CA3941" w:rsidTr="00786E7B">
        <w:tc>
          <w:tcPr>
            <w:tcW w:w="1998" w:type="dxa"/>
            <w:shd w:val="clear" w:color="auto" w:fill="D9D9D9" w:themeFill="background1" w:themeFillShade="D9"/>
          </w:tcPr>
          <w:p w:rsidR="00CA3941" w:rsidRDefault="00CA3941" w:rsidP="00786E7B">
            <w:pPr>
              <w:pStyle w:val="MyStylecontent"/>
            </w:pPr>
            <w:r>
              <w:t>Tác giả</w:t>
            </w:r>
          </w:p>
        </w:tc>
        <w:tc>
          <w:tcPr>
            <w:tcW w:w="2790" w:type="dxa"/>
          </w:tcPr>
          <w:p w:rsidR="00CA3941" w:rsidRPr="00CA7281" w:rsidRDefault="00CA3941" w:rsidP="00786E7B">
            <w:pPr>
              <w:pStyle w:val="MyStylecontent"/>
              <w:rPr>
                <w:b/>
              </w:rPr>
            </w:pPr>
            <w:r>
              <w:rPr>
                <w:b/>
              </w:rPr>
              <w:t>Bùi Thị Ánh Hòa</w:t>
            </w:r>
          </w:p>
        </w:tc>
        <w:tc>
          <w:tcPr>
            <w:tcW w:w="2070" w:type="dxa"/>
            <w:shd w:val="clear" w:color="auto" w:fill="D9D9D9" w:themeFill="background1" w:themeFillShade="D9"/>
          </w:tcPr>
          <w:p w:rsidR="00CA3941" w:rsidRDefault="00CA3941" w:rsidP="00786E7B">
            <w:pPr>
              <w:pStyle w:val="MyStylecontent"/>
            </w:pPr>
            <w:r>
              <w:t>Cập nhật</w:t>
            </w:r>
          </w:p>
        </w:tc>
        <w:tc>
          <w:tcPr>
            <w:tcW w:w="2250" w:type="dxa"/>
          </w:tcPr>
          <w:p w:rsidR="00CA3941" w:rsidRPr="00CA3941" w:rsidRDefault="00CA3941" w:rsidP="00786E7B">
            <w:pPr>
              <w:pStyle w:val="MyStylecontent"/>
              <w:rPr>
                <w:b/>
              </w:rPr>
            </w:pPr>
            <w:r>
              <w:rPr>
                <w:b/>
              </w:rPr>
              <w:t>Đinh Hồng Ân</w:t>
            </w:r>
          </w:p>
        </w:tc>
      </w:tr>
      <w:tr w:rsidR="00CA3941" w:rsidTr="00786E7B">
        <w:tc>
          <w:tcPr>
            <w:tcW w:w="1998" w:type="dxa"/>
            <w:shd w:val="clear" w:color="auto" w:fill="D9D9D9" w:themeFill="background1" w:themeFillShade="D9"/>
          </w:tcPr>
          <w:p w:rsidR="00CA3941" w:rsidRDefault="00CA3941" w:rsidP="00786E7B">
            <w:pPr>
              <w:pStyle w:val="MyStylecontent"/>
            </w:pPr>
            <w:r>
              <w:t>Ngày tạo</w:t>
            </w:r>
          </w:p>
        </w:tc>
        <w:tc>
          <w:tcPr>
            <w:tcW w:w="2790" w:type="dxa"/>
          </w:tcPr>
          <w:p w:rsidR="00CA3941" w:rsidRPr="00CA7281" w:rsidRDefault="00CA3941" w:rsidP="00786E7B">
            <w:pPr>
              <w:pStyle w:val="MyStylecontent"/>
              <w:rPr>
                <w:b/>
              </w:rPr>
            </w:pPr>
            <w:r>
              <w:rPr>
                <w:b/>
              </w:rPr>
              <w:t>23</w:t>
            </w:r>
            <w:r w:rsidRPr="00CA7281">
              <w:rPr>
                <w:b/>
              </w:rPr>
              <w:t>/03/2012</w:t>
            </w:r>
          </w:p>
        </w:tc>
        <w:tc>
          <w:tcPr>
            <w:tcW w:w="2070" w:type="dxa"/>
            <w:shd w:val="clear" w:color="auto" w:fill="D9D9D9" w:themeFill="background1" w:themeFillShade="D9"/>
          </w:tcPr>
          <w:p w:rsidR="00CA3941" w:rsidRDefault="00CA3941" w:rsidP="00786E7B">
            <w:pPr>
              <w:pStyle w:val="MyStylecontent"/>
            </w:pPr>
            <w:r>
              <w:t>Ngày cập nhật</w:t>
            </w:r>
          </w:p>
        </w:tc>
        <w:tc>
          <w:tcPr>
            <w:tcW w:w="2250" w:type="dxa"/>
          </w:tcPr>
          <w:p w:rsidR="00CA3941" w:rsidRDefault="00CA3941" w:rsidP="00786E7B">
            <w:pPr>
              <w:pStyle w:val="MyStylecontent"/>
            </w:pPr>
            <w:r>
              <w:rPr>
                <w:b/>
              </w:rPr>
              <w:t>25</w:t>
            </w:r>
            <w:r w:rsidRPr="00CA7281">
              <w:rPr>
                <w:b/>
              </w:rPr>
              <w:t>/03/2012</w:t>
            </w:r>
          </w:p>
        </w:tc>
      </w:tr>
      <w:tr w:rsidR="00CA3941" w:rsidTr="00786E7B">
        <w:tc>
          <w:tcPr>
            <w:tcW w:w="1998" w:type="dxa"/>
            <w:shd w:val="clear" w:color="auto" w:fill="D9D9D9" w:themeFill="background1" w:themeFillShade="D9"/>
          </w:tcPr>
          <w:p w:rsidR="00CA3941" w:rsidRDefault="00CA3941" w:rsidP="00786E7B">
            <w:pPr>
              <w:pStyle w:val="MyStylecontent"/>
              <w:rPr>
                <w:b/>
              </w:rPr>
            </w:pPr>
          </w:p>
          <w:p w:rsidR="00CA3941" w:rsidRPr="00347D15" w:rsidRDefault="00CA3941" w:rsidP="00786E7B">
            <w:pPr>
              <w:pStyle w:val="MyStylecontent"/>
              <w:rPr>
                <w:b/>
              </w:rPr>
            </w:pPr>
            <w:r w:rsidRPr="00347D15">
              <w:rPr>
                <w:b/>
              </w:rPr>
              <w:t>Mô tả</w:t>
            </w:r>
          </w:p>
        </w:tc>
        <w:tc>
          <w:tcPr>
            <w:tcW w:w="7110" w:type="dxa"/>
            <w:gridSpan w:val="3"/>
          </w:tcPr>
          <w:p w:rsidR="00CA3941" w:rsidRDefault="00CA3941" w:rsidP="00786E7B">
            <w:pPr>
              <w:pStyle w:val="MyStylecontent"/>
            </w:pPr>
            <w:r>
              <w:t>Giúp người quản trị xóa câu hỏi đã được tạo cùng với các cơ sở dữ liệu của câu hỏi đó</w:t>
            </w:r>
          </w:p>
          <w:p w:rsidR="00CA3941" w:rsidRDefault="00CA3941" w:rsidP="00786E7B">
            <w:pPr>
              <w:pStyle w:val="MyStylecontent"/>
            </w:pPr>
          </w:p>
        </w:tc>
      </w:tr>
      <w:tr w:rsidR="00CA3941" w:rsidTr="00786E7B">
        <w:tc>
          <w:tcPr>
            <w:tcW w:w="1998" w:type="dxa"/>
            <w:shd w:val="clear" w:color="auto" w:fill="D9D9D9" w:themeFill="background1" w:themeFillShade="D9"/>
          </w:tcPr>
          <w:p w:rsidR="00CA3941" w:rsidRDefault="00CA3941" w:rsidP="00786E7B">
            <w:pPr>
              <w:pStyle w:val="MyStylecontent"/>
              <w:rPr>
                <w:b/>
              </w:rPr>
            </w:pPr>
          </w:p>
          <w:p w:rsidR="00CA3941" w:rsidRPr="00347D15" w:rsidRDefault="00CA3941" w:rsidP="00786E7B">
            <w:pPr>
              <w:pStyle w:val="MyStylecontent"/>
              <w:rPr>
                <w:b/>
              </w:rPr>
            </w:pPr>
            <w:r w:rsidRPr="00347D15">
              <w:rPr>
                <w:b/>
              </w:rPr>
              <w:t>Tác nhân</w:t>
            </w:r>
          </w:p>
        </w:tc>
        <w:tc>
          <w:tcPr>
            <w:tcW w:w="7110" w:type="dxa"/>
            <w:gridSpan w:val="3"/>
          </w:tcPr>
          <w:p w:rsidR="00CA3941" w:rsidRDefault="00CA3941" w:rsidP="00786E7B">
            <w:pPr>
              <w:pStyle w:val="MyStylecontent"/>
            </w:pPr>
          </w:p>
          <w:p w:rsidR="00CA3941" w:rsidRDefault="00CA3941" w:rsidP="00786E7B">
            <w:pPr>
              <w:pStyle w:val="MyStylecontent"/>
            </w:pPr>
            <w:r>
              <w:t>Người quản trị</w:t>
            </w:r>
          </w:p>
          <w:p w:rsidR="00CA3941" w:rsidRDefault="00CA3941" w:rsidP="00786E7B">
            <w:pPr>
              <w:pStyle w:val="MyStylecontent"/>
            </w:pPr>
          </w:p>
        </w:tc>
      </w:tr>
      <w:tr w:rsidR="00CA3941" w:rsidTr="00786E7B">
        <w:tc>
          <w:tcPr>
            <w:tcW w:w="1998" w:type="dxa"/>
            <w:shd w:val="clear" w:color="auto" w:fill="D9D9D9" w:themeFill="background1" w:themeFillShade="D9"/>
          </w:tcPr>
          <w:p w:rsidR="00CA3941" w:rsidRPr="00347D15" w:rsidRDefault="00CA3941" w:rsidP="00786E7B">
            <w:pPr>
              <w:pStyle w:val="MyStylecontent"/>
              <w:jc w:val="left"/>
              <w:rPr>
                <w:b/>
              </w:rPr>
            </w:pPr>
            <w:r w:rsidRPr="00347D15">
              <w:rPr>
                <w:b/>
              </w:rPr>
              <w:t>Giả định</w:t>
            </w:r>
          </w:p>
        </w:tc>
        <w:tc>
          <w:tcPr>
            <w:tcW w:w="7110" w:type="dxa"/>
            <w:gridSpan w:val="3"/>
          </w:tcPr>
          <w:p w:rsidR="00CA3941" w:rsidRDefault="00CA3941" w:rsidP="00786E7B">
            <w:pPr>
              <w:pStyle w:val="MyStylecontent"/>
              <w:numPr>
                <w:ilvl w:val="0"/>
                <w:numId w:val="21"/>
              </w:numPr>
            </w:pPr>
            <w:r>
              <w:t>Bước 1: Người quản trị click vào nút Quản lí Câu hỏi trắc nghiệm</w:t>
            </w:r>
          </w:p>
          <w:p w:rsidR="00CA3941" w:rsidRDefault="00CA3941" w:rsidP="00786E7B">
            <w:pPr>
              <w:pStyle w:val="MyStylecontent"/>
              <w:numPr>
                <w:ilvl w:val="0"/>
                <w:numId w:val="21"/>
              </w:numPr>
            </w:pPr>
            <w:r>
              <w:t>Bước 2: Hệ thống gọi form Quản lí Câu hỏi trắc nghiệm</w:t>
            </w:r>
          </w:p>
          <w:p w:rsidR="00CA3941" w:rsidRDefault="00CA3941" w:rsidP="00786E7B">
            <w:pPr>
              <w:pStyle w:val="MyStylecontent"/>
              <w:numPr>
                <w:ilvl w:val="0"/>
                <w:numId w:val="21"/>
              </w:numPr>
            </w:pPr>
            <w:r>
              <w:t xml:space="preserve">Bước 3: Có 3 mục Cread Qestion, Change Question, Delete Question. Người quản trị click vào button “Delete </w:t>
            </w:r>
            <w:r>
              <w:lastRenderedPageBreak/>
              <w:t>Question”</w:t>
            </w:r>
          </w:p>
          <w:p w:rsidR="00CA3941" w:rsidRDefault="00CA3941" w:rsidP="00786E7B">
            <w:pPr>
              <w:pStyle w:val="MyStylecontent"/>
              <w:numPr>
                <w:ilvl w:val="0"/>
                <w:numId w:val="21"/>
              </w:numPr>
            </w:pPr>
            <w:r>
              <w:t>Bước 4 Hệ thống gọi form “Delete Question” Nhập nội dung tìm kiếm vào textbox “môn thi” nội dung câu hỏi vào textbox “nội dung” và rồi click vào button “search”.Nếu có trong CSDL thì trả về câu hỏi cùng với button “delete”.Nếu không thì hiện thông báo: “Câu hỏi này không có trong hệ thống” và hiện danh sách các câu hỏi có trong môn thi đã nhập cùng với button “change” sau mỗi câu hỏi.. Nếu click vào button “delete” của câu hỏi thì thực hiện bước 5. Nếu click vào button “cancel” thì quay trở về bước 1</w:t>
            </w:r>
          </w:p>
          <w:p w:rsidR="00CA3941" w:rsidRDefault="00CA3941" w:rsidP="00786E7B">
            <w:pPr>
              <w:pStyle w:val="MyStylecontent"/>
              <w:numPr>
                <w:ilvl w:val="0"/>
                <w:numId w:val="21"/>
              </w:numPr>
            </w:pPr>
            <w:r>
              <w:t>Bước 5:  Hệ thống đưa ra cảnh bào “Bạn có chắc chắn muốn delete câu hỏi này không?” và 1 form có 2 button “Yes” or “No”. Nếu người quản trị chọn “Yes” thì thực hiện bước 6, chọn “No” thì thực hiện bước 7</w:t>
            </w:r>
          </w:p>
          <w:p w:rsidR="00CA3941" w:rsidRDefault="00CA3941" w:rsidP="00786E7B">
            <w:pPr>
              <w:pStyle w:val="MyStylecontent"/>
              <w:numPr>
                <w:ilvl w:val="0"/>
                <w:numId w:val="21"/>
              </w:numPr>
            </w:pPr>
            <w:r>
              <w:t>Bước 6: Hệ thống xóa cơ sở dữ liệu của câu hỏi đã chọn và hiện lên thông báo “ Câu hỏi đã được xóa thành công” Nhấn “OK” và quay trở về bước 2</w:t>
            </w:r>
          </w:p>
          <w:p w:rsidR="00CA3941" w:rsidRDefault="00CA3941" w:rsidP="00786E7B">
            <w:pPr>
              <w:pStyle w:val="MyStylecontent"/>
              <w:numPr>
                <w:ilvl w:val="0"/>
                <w:numId w:val="21"/>
              </w:numPr>
            </w:pPr>
            <w:r>
              <w:t>Bước 7: Hệ thống quay trở về bước 2</w:t>
            </w:r>
          </w:p>
          <w:p w:rsidR="00CA3941" w:rsidRDefault="00CA3941" w:rsidP="00786E7B">
            <w:pPr>
              <w:pStyle w:val="MyStylecontent"/>
              <w:ind w:left="360"/>
            </w:pPr>
          </w:p>
        </w:tc>
      </w:tr>
      <w:tr w:rsidR="00CA3941" w:rsidTr="00786E7B">
        <w:tc>
          <w:tcPr>
            <w:tcW w:w="1998" w:type="dxa"/>
            <w:shd w:val="clear" w:color="auto" w:fill="D9D9D9" w:themeFill="background1" w:themeFillShade="D9"/>
          </w:tcPr>
          <w:p w:rsidR="00CA3941" w:rsidRPr="00347D15" w:rsidRDefault="00CA3941" w:rsidP="00786E7B">
            <w:pPr>
              <w:pStyle w:val="MyStylecontent"/>
              <w:jc w:val="left"/>
              <w:rPr>
                <w:b/>
              </w:rPr>
            </w:pPr>
            <w:r w:rsidRPr="00347D15">
              <w:rPr>
                <w:b/>
              </w:rPr>
              <w:lastRenderedPageBreak/>
              <w:t>Tùy biến</w:t>
            </w:r>
          </w:p>
        </w:tc>
        <w:tc>
          <w:tcPr>
            <w:tcW w:w="7110" w:type="dxa"/>
            <w:gridSpan w:val="3"/>
          </w:tcPr>
          <w:p w:rsidR="00CA3941" w:rsidRDefault="00CA3941" w:rsidP="00786E7B">
            <w:pPr>
              <w:pStyle w:val="MyStylecontent"/>
            </w:pPr>
          </w:p>
        </w:tc>
      </w:tr>
      <w:tr w:rsidR="00CA3941" w:rsidTr="00786E7B">
        <w:tc>
          <w:tcPr>
            <w:tcW w:w="1998" w:type="dxa"/>
            <w:shd w:val="clear" w:color="auto" w:fill="D9D9D9" w:themeFill="background1" w:themeFillShade="D9"/>
          </w:tcPr>
          <w:p w:rsidR="00CA3941" w:rsidRPr="00347D15" w:rsidRDefault="00CA3941" w:rsidP="00786E7B">
            <w:pPr>
              <w:pStyle w:val="MyStylecontent"/>
              <w:jc w:val="left"/>
              <w:rPr>
                <w:b/>
              </w:rPr>
            </w:pPr>
            <w:r w:rsidRPr="00347D15">
              <w:rPr>
                <w:b/>
              </w:rPr>
              <w:t>Yêu cầu phi chức năng</w:t>
            </w:r>
          </w:p>
        </w:tc>
        <w:tc>
          <w:tcPr>
            <w:tcW w:w="7110" w:type="dxa"/>
            <w:gridSpan w:val="3"/>
          </w:tcPr>
          <w:p w:rsidR="00CA3941" w:rsidRDefault="00CA3941" w:rsidP="00786E7B">
            <w:pPr>
              <w:pStyle w:val="MyStylecontent"/>
            </w:pPr>
            <w:r>
              <w:t>Tính Thực Hiện</w:t>
            </w:r>
          </w:p>
        </w:tc>
      </w:tr>
      <w:tr w:rsidR="00CA3941" w:rsidTr="00786E7B">
        <w:tc>
          <w:tcPr>
            <w:tcW w:w="1998" w:type="dxa"/>
            <w:shd w:val="clear" w:color="auto" w:fill="D9D9D9" w:themeFill="background1" w:themeFillShade="D9"/>
          </w:tcPr>
          <w:p w:rsidR="00CA3941" w:rsidRPr="00347D15" w:rsidRDefault="00CA3941" w:rsidP="00786E7B">
            <w:pPr>
              <w:pStyle w:val="MyStylecontent"/>
              <w:jc w:val="left"/>
              <w:rPr>
                <w:b/>
              </w:rPr>
            </w:pPr>
            <w:r w:rsidRPr="00347D15">
              <w:rPr>
                <w:b/>
              </w:rPr>
              <w:t>Ghi chú</w:t>
            </w:r>
          </w:p>
        </w:tc>
        <w:tc>
          <w:tcPr>
            <w:tcW w:w="7110" w:type="dxa"/>
            <w:gridSpan w:val="3"/>
          </w:tcPr>
          <w:p w:rsidR="00CA3941" w:rsidRDefault="00CA3941" w:rsidP="00786E7B">
            <w:pPr>
              <w:pStyle w:val="MyStylecontent"/>
            </w:pPr>
          </w:p>
        </w:tc>
      </w:tr>
    </w:tbl>
    <w:p w:rsidR="00CA3941" w:rsidRDefault="00CA3941" w:rsidP="002D419C">
      <w:pPr>
        <w:pStyle w:val="MyStyle1"/>
        <w:numPr>
          <w:ilvl w:val="0"/>
          <w:numId w:val="0"/>
        </w:numPr>
      </w:pPr>
      <w:r>
        <w:tab/>
      </w:r>
    </w:p>
    <w:p w:rsidR="00EE410D" w:rsidRDefault="00EE410D" w:rsidP="00EE410D">
      <w:pPr>
        <w:pStyle w:val="MyStyle1"/>
      </w:pPr>
      <w:r>
        <w:t>Chức năng quản lí bài thi trắc nghiệm</w:t>
      </w:r>
    </w:p>
    <w:p w:rsidR="00EE410D" w:rsidRDefault="00EE410D" w:rsidP="00EE410D">
      <w:pPr>
        <w:pStyle w:val="MyStyle1"/>
        <w:numPr>
          <w:ilvl w:val="0"/>
          <w:numId w:val="0"/>
        </w:numPr>
      </w:pPr>
      <w:r>
        <w:t>Bả</w:t>
      </w:r>
      <w:r w:rsidR="00786E7B">
        <w:t>ng 21</w:t>
      </w:r>
      <w:r>
        <w:t>: Tạo bài thi</w:t>
      </w:r>
    </w:p>
    <w:tbl>
      <w:tblPr>
        <w:tblStyle w:val="TableGrid"/>
        <w:tblW w:w="9108" w:type="dxa"/>
        <w:tblLook w:val="04A0" w:firstRow="1" w:lastRow="0" w:firstColumn="1" w:lastColumn="0" w:noHBand="0" w:noVBand="1"/>
      </w:tblPr>
      <w:tblGrid>
        <w:gridCol w:w="1998"/>
        <w:gridCol w:w="2790"/>
        <w:gridCol w:w="2070"/>
        <w:gridCol w:w="2250"/>
      </w:tblGrid>
      <w:tr w:rsidR="00EE410D" w:rsidTr="00786E7B">
        <w:tc>
          <w:tcPr>
            <w:tcW w:w="1998" w:type="dxa"/>
            <w:shd w:val="clear" w:color="auto" w:fill="D9D9D9" w:themeFill="background1" w:themeFillShade="D9"/>
          </w:tcPr>
          <w:p w:rsidR="00EE410D" w:rsidRDefault="00EE410D" w:rsidP="00786E7B">
            <w:pPr>
              <w:pStyle w:val="MyStylecontent"/>
            </w:pPr>
            <w:r>
              <w:t>ID</w:t>
            </w:r>
          </w:p>
        </w:tc>
        <w:tc>
          <w:tcPr>
            <w:tcW w:w="2790" w:type="dxa"/>
          </w:tcPr>
          <w:p w:rsidR="00EE410D" w:rsidRPr="00CA7281" w:rsidRDefault="006F6C2B" w:rsidP="00786E7B">
            <w:pPr>
              <w:pStyle w:val="MyStylecontent"/>
              <w:rPr>
                <w:b/>
              </w:rPr>
            </w:pPr>
            <w:r>
              <w:rPr>
                <w:b/>
              </w:rPr>
              <w:t>UC17</w:t>
            </w:r>
          </w:p>
        </w:tc>
        <w:tc>
          <w:tcPr>
            <w:tcW w:w="2070" w:type="dxa"/>
            <w:shd w:val="clear" w:color="auto" w:fill="D9D9D9" w:themeFill="background1" w:themeFillShade="D9"/>
          </w:tcPr>
          <w:p w:rsidR="00EE410D" w:rsidRDefault="00EE410D" w:rsidP="00786E7B">
            <w:pPr>
              <w:pStyle w:val="MyStylecontent"/>
            </w:pPr>
            <w:r>
              <w:t xml:space="preserve">Tên Use case </w:t>
            </w:r>
          </w:p>
        </w:tc>
        <w:tc>
          <w:tcPr>
            <w:tcW w:w="2250" w:type="dxa"/>
          </w:tcPr>
          <w:p w:rsidR="00EE410D" w:rsidRPr="00CA7281" w:rsidRDefault="00EE410D" w:rsidP="00786E7B">
            <w:pPr>
              <w:pStyle w:val="MyStylecontent"/>
              <w:rPr>
                <w:b/>
              </w:rPr>
            </w:pPr>
            <w:r>
              <w:rPr>
                <w:b/>
              </w:rPr>
              <w:t>Tạo bài thi</w:t>
            </w:r>
          </w:p>
        </w:tc>
      </w:tr>
      <w:tr w:rsidR="00EE410D" w:rsidTr="00786E7B">
        <w:tc>
          <w:tcPr>
            <w:tcW w:w="1998" w:type="dxa"/>
            <w:shd w:val="clear" w:color="auto" w:fill="D9D9D9" w:themeFill="background1" w:themeFillShade="D9"/>
          </w:tcPr>
          <w:p w:rsidR="00EE410D" w:rsidRDefault="00EE410D" w:rsidP="00786E7B">
            <w:pPr>
              <w:pStyle w:val="MyStylecontent"/>
            </w:pPr>
            <w:r>
              <w:t>Tác giả</w:t>
            </w:r>
          </w:p>
        </w:tc>
        <w:tc>
          <w:tcPr>
            <w:tcW w:w="2790" w:type="dxa"/>
          </w:tcPr>
          <w:p w:rsidR="00EE410D" w:rsidRPr="00CA7281" w:rsidRDefault="00EE410D" w:rsidP="00786E7B">
            <w:pPr>
              <w:pStyle w:val="MyStylecontent"/>
              <w:rPr>
                <w:b/>
              </w:rPr>
            </w:pPr>
            <w:r>
              <w:rPr>
                <w:b/>
              </w:rPr>
              <w:t>Bùi Thị Ánh Hòa</w:t>
            </w:r>
          </w:p>
        </w:tc>
        <w:tc>
          <w:tcPr>
            <w:tcW w:w="2070" w:type="dxa"/>
            <w:shd w:val="clear" w:color="auto" w:fill="D9D9D9" w:themeFill="background1" w:themeFillShade="D9"/>
          </w:tcPr>
          <w:p w:rsidR="00EE410D" w:rsidRDefault="00EE410D" w:rsidP="00786E7B">
            <w:pPr>
              <w:pStyle w:val="MyStylecontent"/>
            </w:pPr>
            <w:r>
              <w:t>Cập nhật</w:t>
            </w:r>
          </w:p>
        </w:tc>
        <w:tc>
          <w:tcPr>
            <w:tcW w:w="2250" w:type="dxa"/>
          </w:tcPr>
          <w:p w:rsidR="00EE410D" w:rsidRPr="00EE410D" w:rsidRDefault="00EE410D" w:rsidP="00786E7B">
            <w:pPr>
              <w:pStyle w:val="MyStylecontent"/>
              <w:rPr>
                <w:b/>
              </w:rPr>
            </w:pPr>
            <w:r>
              <w:rPr>
                <w:b/>
              </w:rPr>
              <w:t>Đinh Hồng Ân</w:t>
            </w:r>
          </w:p>
        </w:tc>
      </w:tr>
      <w:tr w:rsidR="00EE410D" w:rsidTr="00786E7B">
        <w:tc>
          <w:tcPr>
            <w:tcW w:w="1998" w:type="dxa"/>
            <w:shd w:val="clear" w:color="auto" w:fill="D9D9D9" w:themeFill="background1" w:themeFillShade="D9"/>
          </w:tcPr>
          <w:p w:rsidR="00EE410D" w:rsidRDefault="00EE410D" w:rsidP="00786E7B">
            <w:pPr>
              <w:pStyle w:val="MyStylecontent"/>
            </w:pPr>
            <w:r>
              <w:t>Ngày tạo</w:t>
            </w:r>
          </w:p>
        </w:tc>
        <w:tc>
          <w:tcPr>
            <w:tcW w:w="2790" w:type="dxa"/>
          </w:tcPr>
          <w:p w:rsidR="00EE410D" w:rsidRPr="00CA7281" w:rsidRDefault="00EE410D" w:rsidP="00786E7B">
            <w:pPr>
              <w:pStyle w:val="MyStylecontent"/>
              <w:rPr>
                <w:b/>
              </w:rPr>
            </w:pPr>
            <w:r>
              <w:rPr>
                <w:b/>
              </w:rPr>
              <w:t>23</w:t>
            </w:r>
            <w:r w:rsidRPr="00CA7281">
              <w:rPr>
                <w:b/>
              </w:rPr>
              <w:t>/03/2012</w:t>
            </w:r>
          </w:p>
        </w:tc>
        <w:tc>
          <w:tcPr>
            <w:tcW w:w="2070" w:type="dxa"/>
            <w:shd w:val="clear" w:color="auto" w:fill="D9D9D9" w:themeFill="background1" w:themeFillShade="D9"/>
          </w:tcPr>
          <w:p w:rsidR="00EE410D" w:rsidRDefault="00EE410D" w:rsidP="00786E7B">
            <w:pPr>
              <w:pStyle w:val="MyStylecontent"/>
            </w:pPr>
            <w:r>
              <w:t>Ngày cập nhật</w:t>
            </w:r>
          </w:p>
        </w:tc>
        <w:tc>
          <w:tcPr>
            <w:tcW w:w="2250" w:type="dxa"/>
          </w:tcPr>
          <w:p w:rsidR="00EE410D" w:rsidRDefault="00EE410D" w:rsidP="00786E7B">
            <w:pPr>
              <w:pStyle w:val="MyStylecontent"/>
            </w:pPr>
            <w:r>
              <w:rPr>
                <w:b/>
              </w:rPr>
              <w:t>25</w:t>
            </w:r>
            <w:r w:rsidRPr="00CA7281">
              <w:rPr>
                <w:b/>
              </w:rPr>
              <w:t>/03/2012</w:t>
            </w:r>
          </w:p>
        </w:tc>
      </w:tr>
      <w:tr w:rsidR="00EE410D" w:rsidTr="00786E7B">
        <w:tc>
          <w:tcPr>
            <w:tcW w:w="1998" w:type="dxa"/>
            <w:shd w:val="clear" w:color="auto" w:fill="D9D9D9" w:themeFill="background1" w:themeFillShade="D9"/>
          </w:tcPr>
          <w:p w:rsidR="00EE410D" w:rsidRDefault="00EE410D" w:rsidP="00786E7B">
            <w:pPr>
              <w:pStyle w:val="MyStylecontent"/>
              <w:rPr>
                <w:b/>
              </w:rPr>
            </w:pPr>
          </w:p>
          <w:p w:rsidR="00EE410D" w:rsidRPr="00347D15" w:rsidRDefault="00EE410D" w:rsidP="00786E7B">
            <w:pPr>
              <w:pStyle w:val="MyStylecontent"/>
              <w:rPr>
                <w:b/>
              </w:rPr>
            </w:pPr>
            <w:r w:rsidRPr="00347D15">
              <w:rPr>
                <w:b/>
              </w:rPr>
              <w:t>Mô tả</w:t>
            </w:r>
          </w:p>
        </w:tc>
        <w:tc>
          <w:tcPr>
            <w:tcW w:w="7110" w:type="dxa"/>
            <w:gridSpan w:val="3"/>
          </w:tcPr>
          <w:p w:rsidR="00EE410D" w:rsidRDefault="00EE410D" w:rsidP="00786E7B">
            <w:pPr>
              <w:pStyle w:val="MyStylecontent"/>
            </w:pPr>
            <w:r>
              <w:t xml:space="preserve">Giúp người quản trị tạo một bài thi mới và lưu vào cơ sở dữ liệu </w:t>
            </w:r>
          </w:p>
          <w:p w:rsidR="00EE410D" w:rsidRDefault="00EE410D" w:rsidP="00786E7B">
            <w:pPr>
              <w:pStyle w:val="MyStylecontent"/>
            </w:pPr>
          </w:p>
        </w:tc>
      </w:tr>
      <w:tr w:rsidR="00EE410D" w:rsidTr="00786E7B">
        <w:tc>
          <w:tcPr>
            <w:tcW w:w="1998" w:type="dxa"/>
            <w:shd w:val="clear" w:color="auto" w:fill="D9D9D9" w:themeFill="background1" w:themeFillShade="D9"/>
          </w:tcPr>
          <w:p w:rsidR="00EE410D" w:rsidRDefault="00EE410D" w:rsidP="00786E7B">
            <w:pPr>
              <w:pStyle w:val="MyStylecontent"/>
              <w:rPr>
                <w:b/>
              </w:rPr>
            </w:pPr>
          </w:p>
          <w:p w:rsidR="00EE410D" w:rsidRPr="00347D15" w:rsidRDefault="00EE410D" w:rsidP="00786E7B">
            <w:pPr>
              <w:pStyle w:val="MyStylecontent"/>
              <w:rPr>
                <w:b/>
              </w:rPr>
            </w:pPr>
            <w:r w:rsidRPr="00347D15">
              <w:rPr>
                <w:b/>
              </w:rPr>
              <w:t>Tác nhân</w:t>
            </w:r>
          </w:p>
        </w:tc>
        <w:tc>
          <w:tcPr>
            <w:tcW w:w="7110" w:type="dxa"/>
            <w:gridSpan w:val="3"/>
          </w:tcPr>
          <w:p w:rsidR="00EE410D" w:rsidRDefault="00EE410D" w:rsidP="00786E7B">
            <w:pPr>
              <w:pStyle w:val="MyStylecontent"/>
            </w:pPr>
          </w:p>
          <w:p w:rsidR="00EE410D" w:rsidRDefault="00EE410D" w:rsidP="00786E7B">
            <w:pPr>
              <w:pStyle w:val="MyStylecontent"/>
            </w:pPr>
            <w:r>
              <w:t>Người quản trị</w:t>
            </w:r>
          </w:p>
          <w:p w:rsidR="00EE410D" w:rsidRDefault="00EE410D" w:rsidP="00786E7B">
            <w:pPr>
              <w:pStyle w:val="MyStylecontent"/>
            </w:pPr>
          </w:p>
        </w:tc>
      </w:tr>
      <w:tr w:rsidR="00EE410D" w:rsidTr="00786E7B">
        <w:tc>
          <w:tcPr>
            <w:tcW w:w="1998" w:type="dxa"/>
            <w:shd w:val="clear" w:color="auto" w:fill="D9D9D9" w:themeFill="background1" w:themeFillShade="D9"/>
          </w:tcPr>
          <w:p w:rsidR="00EE410D" w:rsidRPr="00347D15" w:rsidRDefault="00EE410D" w:rsidP="00786E7B">
            <w:pPr>
              <w:pStyle w:val="MyStylecontent"/>
              <w:jc w:val="left"/>
              <w:rPr>
                <w:b/>
              </w:rPr>
            </w:pPr>
            <w:r w:rsidRPr="00347D15">
              <w:rPr>
                <w:b/>
              </w:rPr>
              <w:t>Giả định</w:t>
            </w:r>
          </w:p>
        </w:tc>
        <w:tc>
          <w:tcPr>
            <w:tcW w:w="7110" w:type="dxa"/>
            <w:gridSpan w:val="3"/>
          </w:tcPr>
          <w:p w:rsidR="00EE410D" w:rsidRDefault="00EE410D" w:rsidP="00786E7B">
            <w:pPr>
              <w:pStyle w:val="MyStylecontent"/>
              <w:numPr>
                <w:ilvl w:val="0"/>
                <w:numId w:val="21"/>
              </w:numPr>
            </w:pPr>
            <w:r>
              <w:t>Bước 1: Người quản trị click vào nút Quản lí Bài thitrắc nghiệm</w:t>
            </w:r>
          </w:p>
          <w:p w:rsidR="00EE410D" w:rsidRDefault="00EE410D" w:rsidP="00786E7B">
            <w:pPr>
              <w:pStyle w:val="MyStylecontent"/>
              <w:numPr>
                <w:ilvl w:val="0"/>
                <w:numId w:val="21"/>
              </w:numPr>
            </w:pPr>
            <w:r>
              <w:t>Bước 2: Hệ thống gọi form Quản lí Bài thi trắc nghiệm</w:t>
            </w:r>
          </w:p>
          <w:p w:rsidR="00EE410D" w:rsidRDefault="00EE410D" w:rsidP="00786E7B">
            <w:pPr>
              <w:pStyle w:val="MyStylecontent"/>
              <w:numPr>
                <w:ilvl w:val="0"/>
                <w:numId w:val="21"/>
              </w:numPr>
            </w:pPr>
            <w:r>
              <w:t xml:space="preserve">Bước 3: Có 3 mục Cread Testfile,Change Testfile, Delete </w:t>
            </w:r>
            <w:r>
              <w:lastRenderedPageBreak/>
              <w:t>Testfile. Người quản trị click vào button “Cread Testfile”</w:t>
            </w:r>
          </w:p>
          <w:p w:rsidR="00EE410D" w:rsidRDefault="00EE410D" w:rsidP="00786E7B">
            <w:pPr>
              <w:pStyle w:val="MyStylecontent"/>
              <w:numPr>
                <w:ilvl w:val="0"/>
                <w:numId w:val="21"/>
              </w:numPr>
            </w:pPr>
            <w:r>
              <w:t>Bước 4: Hệ thống hiện form “Cread Testfile”. Nhập tên bài thi cần tạo vào textbox “tên bài test”.Nhập môn thi vào textbox “môn thi”.Chọn mức độ khó của bài thi ở list “mức độ”. Chọn số câu ở list “số lượng câu hỏi”. Sau đó click vào button “cread” hoặc “cancel”. Nếu chọn cread thì thực hiện bước 5, chọn cancel thì quay về bước 2</w:t>
            </w:r>
          </w:p>
          <w:p w:rsidR="00EE410D" w:rsidRDefault="00EE410D" w:rsidP="00786E7B">
            <w:pPr>
              <w:pStyle w:val="MyStylecontent"/>
              <w:numPr>
                <w:ilvl w:val="0"/>
                <w:numId w:val="21"/>
              </w:numPr>
            </w:pPr>
            <w:r>
              <w:t>Bước 5:  Hệ thống kiểm tra xem tên bài thi vừa nhập vào đã có trong CSDL chưa. Nếu chưa thì thực hiện bước 6, ngược lại thì thực hiện bước 7</w:t>
            </w:r>
          </w:p>
          <w:p w:rsidR="00EE410D" w:rsidRDefault="00EE410D" w:rsidP="00786E7B">
            <w:pPr>
              <w:pStyle w:val="MyStylecontent"/>
              <w:numPr>
                <w:ilvl w:val="0"/>
                <w:numId w:val="21"/>
              </w:numPr>
            </w:pPr>
            <w:r>
              <w:t>Bước 6: Hệ thống gọi form “Nội dung bài thi” với list “danh sách câu hỏi” trong môn học mà người quản trị đã nhập.Người quản trị chọn các câu hỏi muốn đưa vào bài thi và click vào button “finish”hoặc “cancel”.Nếu chọn finish: Hệ thống kiểm tra nếu đủ số lượng câu hỏi thì thực hiện bước 8, chưa đủ hoặc thừa thì hiện thông báo: “số lượng câu hỏi sai quy định”  và thực hiện lại bước 6. Nếu chọn cancel thì thực hiện bước 7</w:t>
            </w:r>
          </w:p>
          <w:p w:rsidR="00EE410D" w:rsidRDefault="00EE410D" w:rsidP="00786E7B">
            <w:pPr>
              <w:pStyle w:val="MyStylecontent"/>
              <w:numPr>
                <w:ilvl w:val="0"/>
                <w:numId w:val="21"/>
              </w:numPr>
            </w:pPr>
            <w:r>
              <w:t>Bước 7: Hệ thống hiện thông báo “Bài thi này đã có, Bạn có muốn thay đổi nội dung mới? và 2 button “YES” và “NO”. Nếu chọn Yes thì Hệ thống xóa dữ liệu của bài thi cũ và thực hiện bước 6. Nếu chọn No thì quay về bước 2</w:t>
            </w:r>
          </w:p>
          <w:p w:rsidR="00EE410D" w:rsidRPr="0095659F" w:rsidRDefault="00EE410D" w:rsidP="00786E7B">
            <w:pPr>
              <w:pStyle w:val="MyStylecontent"/>
            </w:pPr>
            <w:r>
              <w:t>Bước 8: Hệ thống lưu bài thi cùng với nội dung bài thi đã được tạo vào CSDL và hiện thông báo “Bài thi đã được tạo thành công”. Hệ thống quay trở về bước 1</w:t>
            </w:r>
          </w:p>
        </w:tc>
      </w:tr>
      <w:tr w:rsidR="00EE410D" w:rsidTr="00786E7B">
        <w:tc>
          <w:tcPr>
            <w:tcW w:w="1998" w:type="dxa"/>
            <w:shd w:val="clear" w:color="auto" w:fill="D9D9D9" w:themeFill="background1" w:themeFillShade="D9"/>
          </w:tcPr>
          <w:p w:rsidR="00EE410D" w:rsidRPr="00347D15" w:rsidRDefault="00EE410D" w:rsidP="00786E7B">
            <w:pPr>
              <w:pStyle w:val="MyStylecontent"/>
              <w:jc w:val="left"/>
              <w:rPr>
                <w:b/>
              </w:rPr>
            </w:pPr>
            <w:r w:rsidRPr="00347D15">
              <w:rPr>
                <w:b/>
              </w:rPr>
              <w:lastRenderedPageBreak/>
              <w:t>Tùy biến</w:t>
            </w:r>
          </w:p>
        </w:tc>
        <w:tc>
          <w:tcPr>
            <w:tcW w:w="7110" w:type="dxa"/>
            <w:gridSpan w:val="3"/>
          </w:tcPr>
          <w:p w:rsidR="00EE410D" w:rsidRDefault="00EE410D" w:rsidP="00786E7B">
            <w:pPr>
              <w:pStyle w:val="MyStylecontent"/>
            </w:pPr>
          </w:p>
        </w:tc>
      </w:tr>
      <w:tr w:rsidR="00EE410D" w:rsidTr="00786E7B">
        <w:tc>
          <w:tcPr>
            <w:tcW w:w="1998" w:type="dxa"/>
            <w:shd w:val="clear" w:color="auto" w:fill="D9D9D9" w:themeFill="background1" w:themeFillShade="D9"/>
          </w:tcPr>
          <w:p w:rsidR="00EE410D" w:rsidRPr="00347D15" w:rsidRDefault="00EE410D" w:rsidP="00786E7B">
            <w:pPr>
              <w:pStyle w:val="MyStylecontent"/>
              <w:jc w:val="left"/>
              <w:rPr>
                <w:b/>
              </w:rPr>
            </w:pPr>
            <w:r w:rsidRPr="00347D15">
              <w:rPr>
                <w:b/>
              </w:rPr>
              <w:t>Yêu cầu phi chức năng</w:t>
            </w:r>
          </w:p>
        </w:tc>
        <w:tc>
          <w:tcPr>
            <w:tcW w:w="7110" w:type="dxa"/>
            <w:gridSpan w:val="3"/>
          </w:tcPr>
          <w:p w:rsidR="00EE410D" w:rsidRDefault="00EE410D" w:rsidP="00786E7B">
            <w:pPr>
              <w:pStyle w:val="MyStylecontent"/>
            </w:pPr>
            <w:r>
              <w:t>Tính Thực Hiện</w:t>
            </w:r>
          </w:p>
        </w:tc>
      </w:tr>
      <w:tr w:rsidR="00EE410D" w:rsidTr="00786E7B">
        <w:tc>
          <w:tcPr>
            <w:tcW w:w="1998" w:type="dxa"/>
            <w:shd w:val="clear" w:color="auto" w:fill="D9D9D9" w:themeFill="background1" w:themeFillShade="D9"/>
          </w:tcPr>
          <w:p w:rsidR="00EE410D" w:rsidRPr="00347D15" w:rsidRDefault="00EE410D" w:rsidP="00786E7B">
            <w:pPr>
              <w:pStyle w:val="MyStylecontent"/>
              <w:jc w:val="left"/>
              <w:rPr>
                <w:b/>
              </w:rPr>
            </w:pPr>
            <w:r>
              <w:rPr>
                <w:b/>
              </w:rPr>
              <w:t>Ghi chú</w:t>
            </w:r>
          </w:p>
        </w:tc>
        <w:tc>
          <w:tcPr>
            <w:tcW w:w="7110" w:type="dxa"/>
            <w:gridSpan w:val="3"/>
          </w:tcPr>
          <w:p w:rsidR="00EE410D" w:rsidRDefault="00EE410D" w:rsidP="00786E7B">
            <w:pPr>
              <w:pStyle w:val="MyStylecontent"/>
            </w:pPr>
          </w:p>
        </w:tc>
      </w:tr>
    </w:tbl>
    <w:p w:rsidR="00EE410D" w:rsidRDefault="002D4C4C" w:rsidP="00EE410D">
      <w:pPr>
        <w:pStyle w:val="MyStyle1"/>
        <w:numPr>
          <w:ilvl w:val="0"/>
          <w:numId w:val="0"/>
        </w:numPr>
      </w:pPr>
      <w:r>
        <w:t>Bả</w:t>
      </w:r>
      <w:r w:rsidR="00786E7B">
        <w:t>ng 22</w:t>
      </w:r>
      <w:r>
        <w:t>: Sửa bài thi</w:t>
      </w:r>
    </w:p>
    <w:tbl>
      <w:tblPr>
        <w:tblStyle w:val="TableGrid"/>
        <w:tblW w:w="9108" w:type="dxa"/>
        <w:tblLook w:val="04A0" w:firstRow="1" w:lastRow="0" w:firstColumn="1" w:lastColumn="0" w:noHBand="0" w:noVBand="1"/>
      </w:tblPr>
      <w:tblGrid>
        <w:gridCol w:w="1998"/>
        <w:gridCol w:w="2790"/>
        <w:gridCol w:w="2070"/>
        <w:gridCol w:w="2250"/>
      </w:tblGrid>
      <w:tr w:rsidR="002D4C4C" w:rsidTr="00786E7B">
        <w:tc>
          <w:tcPr>
            <w:tcW w:w="1998" w:type="dxa"/>
            <w:shd w:val="clear" w:color="auto" w:fill="D9D9D9" w:themeFill="background1" w:themeFillShade="D9"/>
          </w:tcPr>
          <w:p w:rsidR="002D4C4C" w:rsidRDefault="002D4C4C" w:rsidP="00786E7B">
            <w:pPr>
              <w:pStyle w:val="MyStylecontent"/>
            </w:pPr>
            <w:r>
              <w:t>ID</w:t>
            </w:r>
          </w:p>
        </w:tc>
        <w:tc>
          <w:tcPr>
            <w:tcW w:w="2790" w:type="dxa"/>
          </w:tcPr>
          <w:p w:rsidR="002D4C4C" w:rsidRPr="00CA7281" w:rsidRDefault="006F6C2B" w:rsidP="00786E7B">
            <w:pPr>
              <w:pStyle w:val="MyStylecontent"/>
              <w:rPr>
                <w:b/>
              </w:rPr>
            </w:pPr>
            <w:r>
              <w:rPr>
                <w:b/>
              </w:rPr>
              <w:t>UC18</w:t>
            </w:r>
          </w:p>
        </w:tc>
        <w:tc>
          <w:tcPr>
            <w:tcW w:w="2070" w:type="dxa"/>
            <w:shd w:val="clear" w:color="auto" w:fill="D9D9D9" w:themeFill="background1" w:themeFillShade="D9"/>
          </w:tcPr>
          <w:p w:rsidR="002D4C4C" w:rsidRDefault="002D4C4C" w:rsidP="00786E7B">
            <w:pPr>
              <w:pStyle w:val="MyStylecontent"/>
            </w:pPr>
            <w:r>
              <w:t xml:space="preserve">Tên Use case </w:t>
            </w:r>
          </w:p>
        </w:tc>
        <w:tc>
          <w:tcPr>
            <w:tcW w:w="2250" w:type="dxa"/>
          </w:tcPr>
          <w:p w:rsidR="002D4C4C" w:rsidRPr="00CA7281" w:rsidRDefault="002D4C4C" w:rsidP="006F6C2B">
            <w:pPr>
              <w:pStyle w:val="MyStylecontent"/>
              <w:rPr>
                <w:b/>
              </w:rPr>
            </w:pPr>
            <w:r>
              <w:rPr>
                <w:b/>
              </w:rPr>
              <w:t xml:space="preserve">Sửa </w:t>
            </w:r>
            <w:r w:rsidR="006F6C2B">
              <w:rPr>
                <w:b/>
              </w:rPr>
              <w:t>nội dung đề thi</w:t>
            </w:r>
          </w:p>
        </w:tc>
      </w:tr>
      <w:tr w:rsidR="002D4C4C" w:rsidTr="00786E7B">
        <w:tc>
          <w:tcPr>
            <w:tcW w:w="1998" w:type="dxa"/>
            <w:shd w:val="clear" w:color="auto" w:fill="D9D9D9" w:themeFill="background1" w:themeFillShade="D9"/>
          </w:tcPr>
          <w:p w:rsidR="002D4C4C" w:rsidRDefault="002D4C4C" w:rsidP="00786E7B">
            <w:pPr>
              <w:pStyle w:val="MyStylecontent"/>
            </w:pPr>
            <w:r>
              <w:t>Tác giả</w:t>
            </w:r>
          </w:p>
        </w:tc>
        <w:tc>
          <w:tcPr>
            <w:tcW w:w="2790" w:type="dxa"/>
          </w:tcPr>
          <w:p w:rsidR="002D4C4C" w:rsidRPr="00CA7281" w:rsidRDefault="002D4C4C" w:rsidP="00786E7B">
            <w:pPr>
              <w:pStyle w:val="MyStylecontent"/>
              <w:rPr>
                <w:b/>
              </w:rPr>
            </w:pPr>
            <w:r>
              <w:rPr>
                <w:b/>
              </w:rPr>
              <w:t>Bùi Thị Ánh Hòa</w:t>
            </w:r>
          </w:p>
        </w:tc>
        <w:tc>
          <w:tcPr>
            <w:tcW w:w="2070" w:type="dxa"/>
            <w:shd w:val="clear" w:color="auto" w:fill="D9D9D9" w:themeFill="background1" w:themeFillShade="D9"/>
          </w:tcPr>
          <w:p w:rsidR="002D4C4C" w:rsidRDefault="002D4C4C" w:rsidP="00786E7B">
            <w:pPr>
              <w:pStyle w:val="MyStylecontent"/>
            </w:pPr>
            <w:r>
              <w:t>Cập nhật</w:t>
            </w:r>
          </w:p>
        </w:tc>
        <w:tc>
          <w:tcPr>
            <w:tcW w:w="2250" w:type="dxa"/>
          </w:tcPr>
          <w:p w:rsidR="002D4C4C" w:rsidRPr="002D4C4C" w:rsidRDefault="002D4C4C" w:rsidP="00786E7B">
            <w:pPr>
              <w:pStyle w:val="MyStylecontent"/>
              <w:rPr>
                <w:b/>
              </w:rPr>
            </w:pPr>
            <w:r>
              <w:rPr>
                <w:b/>
              </w:rPr>
              <w:t>Đinh Hồng Ân</w:t>
            </w:r>
          </w:p>
        </w:tc>
      </w:tr>
      <w:tr w:rsidR="002D4C4C" w:rsidTr="00786E7B">
        <w:tc>
          <w:tcPr>
            <w:tcW w:w="1998" w:type="dxa"/>
            <w:shd w:val="clear" w:color="auto" w:fill="D9D9D9" w:themeFill="background1" w:themeFillShade="D9"/>
          </w:tcPr>
          <w:p w:rsidR="002D4C4C" w:rsidRDefault="002D4C4C" w:rsidP="00786E7B">
            <w:pPr>
              <w:pStyle w:val="MyStylecontent"/>
            </w:pPr>
            <w:r>
              <w:t>Ngày tạo</w:t>
            </w:r>
          </w:p>
        </w:tc>
        <w:tc>
          <w:tcPr>
            <w:tcW w:w="2790" w:type="dxa"/>
          </w:tcPr>
          <w:p w:rsidR="002D4C4C" w:rsidRPr="00CA7281" w:rsidRDefault="002D4C4C" w:rsidP="00786E7B">
            <w:pPr>
              <w:pStyle w:val="MyStylecontent"/>
              <w:rPr>
                <w:b/>
              </w:rPr>
            </w:pPr>
            <w:r>
              <w:rPr>
                <w:b/>
              </w:rPr>
              <w:t>24</w:t>
            </w:r>
            <w:r w:rsidRPr="00CA7281">
              <w:rPr>
                <w:b/>
              </w:rPr>
              <w:t>/03/2012</w:t>
            </w:r>
          </w:p>
        </w:tc>
        <w:tc>
          <w:tcPr>
            <w:tcW w:w="2070" w:type="dxa"/>
            <w:shd w:val="clear" w:color="auto" w:fill="D9D9D9" w:themeFill="background1" w:themeFillShade="D9"/>
          </w:tcPr>
          <w:p w:rsidR="002D4C4C" w:rsidRDefault="002D4C4C" w:rsidP="00786E7B">
            <w:pPr>
              <w:pStyle w:val="MyStylecontent"/>
            </w:pPr>
            <w:r>
              <w:t>Ngày cập nhật</w:t>
            </w:r>
          </w:p>
        </w:tc>
        <w:tc>
          <w:tcPr>
            <w:tcW w:w="2250" w:type="dxa"/>
          </w:tcPr>
          <w:p w:rsidR="002D4C4C" w:rsidRDefault="00923622" w:rsidP="00786E7B">
            <w:pPr>
              <w:pStyle w:val="MyStylecontent"/>
            </w:pPr>
            <w:r>
              <w:rPr>
                <w:b/>
              </w:rPr>
              <w:t>25</w:t>
            </w:r>
            <w:r w:rsidRPr="00CA7281">
              <w:rPr>
                <w:b/>
              </w:rPr>
              <w:t>/03/2012</w:t>
            </w:r>
          </w:p>
        </w:tc>
      </w:tr>
      <w:tr w:rsidR="002D4C4C" w:rsidTr="00786E7B">
        <w:tc>
          <w:tcPr>
            <w:tcW w:w="1998" w:type="dxa"/>
            <w:shd w:val="clear" w:color="auto" w:fill="D9D9D9" w:themeFill="background1" w:themeFillShade="D9"/>
          </w:tcPr>
          <w:p w:rsidR="002D4C4C" w:rsidRDefault="002D4C4C" w:rsidP="00786E7B">
            <w:pPr>
              <w:pStyle w:val="MyStylecontent"/>
              <w:rPr>
                <w:b/>
              </w:rPr>
            </w:pPr>
          </w:p>
          <w:p w:rsidR="002D4C4C" w:rsidRPr="00347D15" w:rsidRDefault="002D4C4C" w:rsidP="00786E7B">
            <w:pPr>
              <w:pStyle w:val="MyStylecontent"/>
              <w:rPr>
                <w:b/>
              </w:rPr>
            </w:pPr>
            <w:r w:rsidRPr="00347D15">
              <w:rPr>
                <w:b/>
              </w:rPr>
              <w:t>Mô tả</w:t>
            </w:r>
          </w:p>
        </w:tc>
        <w:tc>
          <w:tcPr>
            <w:tcW w:w="7110" w:type="dxa"/>
            <w:gridSpan w:val="3"/>
          </w:tcPr>
          <w:p w:rsidR="002D4C4C" w:rsidRDefault="002D4C4C" w:rsidP="00786E7B">
            <w:pPr>
              <w:pStyle w:val="MyStylecontent"/>
            </w:pPr>
            <w:r>
              <w:t xml:space="preserve">Giúp người quản trị thay đổi nội dung của bài thi đã được tạo trước đó và lưu vào cơ sở dữ liệu </w:t>
            </w:r>
          </w:p>
          <w:p w:rsidR="002D4C4C" w:rsidRDefault="002D4C4C" w:rsidP="00786E7B">
            <w:pPr>
              <w:pStyle w:val="MyStylecontent"/>
            </w:pPr>
          </w:p>
        </w:tc>
      </w:tr>
      <w:tr w:rsidR="002D4C4C" w:rsidTr="00786E7B">
        <w:tc>
          <w:tcPr>
            <w:tcW w:w="1998" w:type="dxa"/>
            <w:shd w:val="clear" w:color="auto" w:fill="D9D9D9" w:themeFill="background1" w:themeFillShade="D9"/>
          </w:tcPr>
          <w:p w:rsidR="002D4C4C" w:rsidRDefault="002D4C4C" w:rsidP="00786E7B">
            <w:pPr>
              <w:pStyle w:val="MyStylecontent"/>
              <w:rPr>
                <w:b/>
              </w:rPr>
            </w:pPr>
          </w:p>
          <w:p w:rsidR="002D4C4C" w:rsidRPr="00347D15" w:rsidRDefault="002D4C4C" w:rsidP="00786E7B">
            <w:pPr>
              <w:pStyle w:val="MyStylecontent"/>
              <w:rPr>
                <w:b/>
              </w:rPr>
            </w:pPr>
            <w:r w:rsidRPr="00347D15">
              <w:rPr>
                <w:b/>
              </w:rPr>
              <w:t>Tác nhân</w:t>
            </w:r>
          </w:p>
        </w:tc>
        <w:tc>
          <w:tcPr>
            <w:tcW w:w="7110" w:type="dxa"/>
            <w:gridSpan w:val="3"/>
          </w:tcPr>
          <w:p w:rsidR="002D4C4C" w:rsidRDefault="002D4C4C" w:rsidP="00786E7B">
            <w:pPr>
              <w:pStyle w:val="MyStylecontent"/>
            </w:pPr>
          </w:p>
          <w:p w:rsidR="002D4C4C" w:rsidRDefault="002D4C4C" w:rsidP="00786E7B">
            <w:pPr>
              <w:pStyle w:val="MyStylecontent"/>
            </w:pPr>
            <w:r>
              <w:t>Người quản trị</w:t>
            </w:r>
          </w:p>
          <w:p w:rsidR="002D4C4C" w:rsidRDefault="002D4C4C" w:rsidP="00786E7B">
            <w:pPr>
              <w:pStyle w:val="MyStylecontent"/>
            </w:pPr>
          </w:p>
        </w:tc>
      </w:tr>
      <w:tr w:rsidR="002D4C4C" w:rsidTr="00786E7B">
        <w:tc>
          <w:tcPr>
            <w:tcW w:w="1998" w:type="dxa"/>
            <w:shd w:val="clear" w:color="auto" w:fill="D9D9D9" w:themeFill="background1" w:themeFillShade="D9"/>
          </w:tcPr>
          <w:p w:rsidR="002D4C4C" w:rsidRPr="00347D15" w:rsidRDefault="002D4C4C" w:rsidP="00786E7B">
            <w:pPr>
              <w:pStyle w:val="MyStylecontent"/>
              <w:jc w:val="left"/>
              <w:rPr>
                <w:b/>
              </w:rPr>
            </w:pPr>
            <w:r w:rsidRPr="00347D15">
              <w:rPr>
                <w:b/>
              </w:rPr>
              <w:lastRenderedPageBreak/>
              <w:t>Giả định</w:t>
            </w:r>
          </w:p>
        </w:tc>
        <w:tc>
          <w:tcPr>
            <w:tcW w:w="7110" w:type="dxa"/>
            <w:gridSpan w:val="3"/>
          </w:tcPr>
          <w:p w:rsidR="002D4C4C" w:rsidRDefault="002D4C4C" w:rsidP="00786E7B">
            <w:pPr>
              <w:pStyle w:val="MyStylecontent"/>
              <w:numPr>
                <w:ilvl w:val="0"/>
                <w:numId w:val="21"/>
              </w:numPr>
            </w:pPr>
            <w:r>
              <w:t>Bước 1: Người quản trị click vào nút Quản lí bài thi</w:t>
            </w:r>
          </w:p>
          <w:p w:rsidR="002D4C4C" w:rsidRDefault="002D4C4C" w:rsidP="00786E7B">
            <w:pPr>
              <w:pStyle w:val="MyStylecontent"/>
              <w:numPr>
                <w:ilvl w:val="0"/>
                <w:numId w:val="21"/>
              </w:numPr>
            </w:pPr>
            <w:r>
              <w:t>Bước 2: Hệ thống gọi form Quản lí bài thi</w:t>
            </w:r>
          </w:p>
          <w:p w:rsidR="002D4C4C" w:rsidRDefault="002D4C4C" w:rsidP="00786E7B">
            <w:pPr>
              <w:pStyle w:val="MyStylecontent"/>
              <w:numPr>
                <w:ilvl w:val="0"/>
                <w:numId w:val="21"/>
              </w:numPr>
            </w:pPr>
            <w:r>
              <w:t>Bước 3: Có 3 mục Cread Testfile, Change Testfile, Delete Testfile. Người quản trị click vào button “Change Testfile”</w:t>
            </w:r>
          </w:p>
          <w:p w:rsidR="002D4C4C" w:rsidRDefault="002D4C4C" w:rsidP="00786E7B">
            <w:pPr>
              <w:pStyle w:val="MyStylecontent"/>
              <w:numPr>
                <w:ilvl w:val="0"/>
                <w:numId w:val="21"/>
              </w:numPr>
            </w:pPr>
            <w:r>
              <w:t>Bước 4:Hệ thống gọi form “Change Testfile”. Nhập tên bài thi cần tìm kiếm vào textbox “tên bài” và môn thi vào textbox “môn thi” rồi click vào button “search”.Nếu có trong CSDL thì trả về bài thi cùng với button “change”.Nếu không thì hiện thông báo: “Bài thi này không có trong hệ thống” và hiện danh sách các bài thi đã tạo của môn đó. Nếu click vào button “change” của bài thi thì thực hiện bước 5. Nếu click vào button “cancel” thì thực hiện bước 7</w:t>
            </w:r>
          </w:p>
          <w:p w:rsidR="002D4C4C" w:rsidRDefault="002D4C4C" w:rsidP="00786E7B">
            <w:pPr>
              <w:pStyle w:val="MyStylecontent"/>
              <w:numPr>
                <w:ilvl w:val="0"/>
                <w:numId w:val="21"/>
              </w:numPr>
            </w:pPr>
            <w:r>
              <w:t>Bước 5: Hệ thống gọi form “Change”.</w:t>
            </w:r>
          </w:p>
          <w:p w:rsidR="002D4C4C" w:rsidRDefault="002D4C4C" w:rsidP="00786E7B">
            <w:pPr>
              <w:pStyle w:val="MyStylecontent"/>
              <w:ind w:left="720"/>
            </w:pPr>
            <w:r>
              <w:t xml:space="preserve">             Nếu muốn thay đổi tên bài thi: Click vào textbox “Tên bài test” và nhập tên muốn thay đổi. </w:t>
            </w:r>
          </w:p>
          <w:p w:rsidR="002D4C4C" w:rsidRDefault="002D4C4C" w:rsidP="00786E7B">
            <w:pPr>
              <w:pStyle w:val="MyStylecontent"/>
              <w:ind w:left="720"/>
            </w:pPr>
            <w:r>
              <w:t xml:space="preserve">            + Nếu muốn thay đổi môn thi của bài đó: click vào textbox “Môn thi” và nhập tên môn thi mới</w:t>
            </w:r>
          </w:p>
          <w:p w:rsidR="002D4C4C" w:rsidRDefault="002D4C4C" w:rsidP="00786E7B">
            <w:pPr>
              <w:pStyle w:val="MyStylecontent"/>
              <w:ind w:left="720"/>
            </w:pPr>
            <w:r>
              <w:t xml:space="preserve">           +Nếu muốn thay đổi mức độ khó: click vào list “mức độ” và chọn độ khó mới </w:t>
            </w:r>
          </w:p>
          <w:p w:rsidR="002D4C4C" w:rsidRDefault="002D4C4C" w:rsidP="00786E7B">
            <w:pPr>
              <w:pStyle w:val="MyStylecontent"/>
              <w:ind w:left="720"/>
            </w:pPr>
            <w:r>
              <w:t xml:space="preserve">          +Nếu muốn thay đổi số lượng hay thêm, xóa câu hỏi trong bài: click vào button “nội dung” . Hệ thống sẽ hiện form “Nội dung” trong đó có list “bài thi” là danh sách các câu hỏi của bài thi và 1 list “thêm mới” là danh sách các câu hỏi của môn thi đó nhưng không có trong bài thi này. </w:t>
            </w:r>
          </w:p>
          <w:p w:rsidR="002D4C4C" w:rsidRDefault="002D4C4C" w:rsidP="00786E7B">
            <w:pPr>
              <w:pStyle w:val="MyStylecontent"/>
              <w:ind w:left="720"/>
            </w:pPr>
            <w:r>
              <w:t xml:space="preserve">                   - Nếu muốn delete 1 câu hỏi nào của bài thi đó thì click vào những ô trống phía trước câu hỏi của list “bài thi” và chọn button “delete”. </w:t>
            </w:r>
          </w:p>
          <w:p w:rsidR="002D4C4C" w:rsidRDefault="002D4C4C" w:rsidP="00786E7B">
            <w:pPr>
              <w:pStyle w:val="MyStylecontent"/>
              <w:ind w:left="720"/>
            </w:pPr>
            <w:r>
              <w:t xml:space="preserve">                   -Nếu muốn thêm 1 câu hỏi nào đó không có trong bài thì click vào những ô trống ở phía trước câu hỏi của list “thêm mới” và chọn button “add”</w:t>
            </w:r>
          </w:p>
          <w:p w:rsidR="002D4C4C" w:rsidRDefault="002D4C4C" w:rsidP="00786E7B">
            <w:pPr>
              <w:pStyle w:val="MyStylecontent"/>
              <w:ind w:left="720"/>
            </w:pPr>
            <w:r>
              <w:t xml:space="preserve">                 -Sau đó chọn button “finish”.Hệ thống tắt form “Nội dung” và chuyển về form “Change”</w:t>
            </w:r>
          </w:p>
          <w:p w:rsidR="002D4C4C" w:rsidRDefault="002D4C4C" w:rsidP="00786E7B">
            <w:pPr>
              <w:pStyle w:val="MyStylecontent"/>
              <w:ind w:left="720"/>
            </w:pPr>
            <w:r>
              <w:t>Sau đó chọn 1 trong 2 button “OK” hoặc “CANCEL” trong form “Change”. Nếu chọn “OK” thì thực hiện bước 6, “CANCEL” thì thực hiện bước 7</w:t>
            </w:r>
          </w:p>
          <w:p w:rsidR="002D4C4C" w:rsidRDefault="002D4C4C" w:rsidP="00786E7B">
            <w:pPr>
              <w:pStyle w:val="MyStylecontent"/>
              <w:numPr>
                <w:ilvl w:val="0"/>
                <w:numId w:val="21"/>
              </w:numPr>
            </w:pPr>
            <w:r>
              <w:t xml:space="preserve">Bước 6:  Hệ thống kiểm tra xem bài thi có đang được sử </w:t>
            </w:r>
            <w:r>
              <w:lastRenderedPageBreak/>
              <w:t>dụng hay không. Nếu không thì hệ thống lưu tất cả những thay đổi vào CSDL và hiện lên thông báo “Đã thay đổi thành công” và trở về bước 2. Nếu có thì hiện thông báo “Bài thi này đang được sử dụng. Bạn không thể thay đổi nó” và quay trở về bước 2</w:t>
            </w:r>
          </w:p>
          <w:p w:rsidR="002D4C4C" w:rsidRDefault="002D4C4C" w:rsidP="00786E7B">
            <w:pPr>
              <w:pStyle w:val="MyStylecontent"/>
              <w:numPr>
                <w:ilvl w:val="0"/>
                <w:numId w:val="21"/>
              </w:numPr>
            </w:pPr>
            <w:r>
              <w:t>Bước 7: Hệ thống trở về bước 2</w:t>
            </w:r>
          </w:p>
        </w:tc>
      </w:tr>
      <w:tr w:rsidR="002D4C4C" w:rsidTr="00786E7B">
        <w:tc>
          <w:tcPr>
            <w:tcW w:w="1998" w:type="dxa"/>
            <w:shd w:val="clear" w:color="auto" w:fill="D9D9D9" w:themeFill="background1" w:themeFillShade="D9"/>
          </w:tcPr>
          <w:p w:rsidR="002D4C4C" w:rsidRPr="00347D15" w:rsidRDefault="002D4C4C" w:rsidP="00786E7B">
            <w:pPr>
              <w:pStyle w:val="MyStylecontent"/>
              <w:jc w:val="left"/>
              <w:rPr>
                <w:b/>
              </w:rPr>
            </w:pPr>
            <w:r w:rsidRPr="00347D15">
              <w:rPr>
                <w:b/>
              </w:rPr>
              <w:lastRenderedPageBreak/>
              <w:t>Tùy biến</w:t>
            </w:r>
          </w:p>
        </w:tc>
        <w:tc>
          <w:tcPr>
            <w:tcW w:w="7110" w:type="dxa"/>
            <w:gridSpan w:val="3"/>
          </w:tcPr>
          <w:p w:rsidR="002D4C4C" w:rsidRDefault="002D4C4C" w:rsidP="00786E7B">
            <w:pPr>
              <w:pStyle w:val="MyStylecontent"/>
            </w:pPr>
          </w:p>
        </w:tc>
      </w:tr>
      <w:tr w:rsidR="002D4C4C" w:rsidTr="00786E7B">
        <w:tc>
          <w:tcPr>
            <w:tcW w:w="1998" w:type="dxa"/>
            <w:shd w:val="clear" w:color="auto" w:fill="D9D9D9" w:themeFill="background1" w:themeFillShade="D9"/>
          </w:tcPr>
          <w:p w:rsidR="002D4C4C" w:rsidRPr="00347D15" w:rsidRDefault="002D4C4C" w:rsidP="00786E7B">
            <w:pPr>
              <w:pStyle w:val="MyStylecontent"/>
              <w:jc w:val="left"/>
              <w:rPr>
                <w:b/>
              </w:rPr>
            </w:pPr>
            <w:r w:rsidRPr="00347D15">
              <w:rPr>
                <w:b/>
              </w:rPr>
              <w:t>Yêu cầu phi chức năng</w:t>
            </w:r>
          </w:p>
        </w:tc>
        <w:tc>
          <w:tcPr>
            <w:tcW w:w="7110" w:type="dxa"/>
            <w:gridSpan w:val="3"/>
          </w:tcPr>
          <w:p w:rsidR="002D4C4C" w:rsidRDefault="002D4C4C" w:rsidP="00786E7B">
            <w:pPr>
              <w:pStyle w:val="MyStylecontent"/>
            </w:pPr>
            <w:r>
              <w:t>Tính Thực Hiện</w:t>
            </w:r>
          </w:p>
        </w:tc>
      </w:tr>
      <w:tr w:rsidR="002D4C4C" w:rsidTr="00786E7B">
        <w:tc>
          <w:tcPr>
            <w:tcW w:w="1998" w:type="dxa"/>
            <w:shd w:val="clear" w:color="auto" w:fill="D9D9D9" w:themeFill="background1" w:themeFillShade="D9"/>
          </w:tcPr>
          <w:p w:rsidR="002D4C4C" w:rsidRPr="00347D15" w:rsidRDefault="002D4C4C" w:rsidP="00786E7B">
            <w:pPr>
              <w:pStyle w:val="MyStylecontent"/>
              <w:jc w:val="left"/>
              <w:rPr>
                <w:b/>
              </w:rPr>
            </w:pPr>
            <w:r>
              <w:rPr>
                <w:b/>
              </w:rPr>
              <w:t>Ghi chú</w:t>
            </w:r>
          </w:p>
        </w:tc>
        <w:tc>
          <w:tcPr>
            <w:tcW w:w="7110" w:type="dxa"/>
            <w:gridSpan w:val="3"/>
          </w:tcPr>
          <w:p w:rsidR="002D4C4C" w:rsidRDefault="002D4C4C" w:rsidP="00786E7B">
            <w:pPr>
              <w:pStyle w:val="MyStylecontent"/>
            </w:pPr>
          </w:p>
        </w:tc>
      </w:tr>
    </w:tbl>
    <w:p w:rsidR="002D4C4C" w:rsidRDefault="000A7AA6" w:rsidP="00EE410D">
      <w:pPr>
        <w:pStyle w:val="MyStyle1"/>
        <w:numPr>
          <w:ilvl w:val="0"/>
          <w:numId w:val="0"/>
        </w:numPr>
      </w:pPr>
      <w:r>
        <w:t>Bả</w:t>
      </w:r>
      <w:r w:rsidR="00786E7B">
        <w:t>ng 23</w:t>
      </w:r>
      <w:r>
        <w:t>: Xóa câu hỏi</w:t>
      </w:r>
      <w:r>
        <w:tab/>
      </w:r>
      <w:r>
        <w:tab/>
      </w:r>
      <w:r>
        <w:tab/>
      </w:r>
      <w:r>
        <w:tab/>
      </w:r>
      <w:r>
        <w:tab/>
      </w:r>
      <w:r>
        <w:tab/>
      </w:r>
      <w:r>
        <w:tab/>
      </w:r>
      <w:r>
        <w:tab/>
      </w:r>
      <w:r>
        <w:tab/>
      </w:r>
    </w:p>
    <w:tbl>
      <w:tblPr>
        <w:tblStyle w:val="TableGrid"/>
        <w:tblW w:w="9108" w:type="dxa"/>
        <w:tblLook w:val="04A0" w:firstRow="1" w:lastRow="0" w:firstColumn="1" w:lastColumn="0" w:noHBand="0" w:noVBand="1"/>
      </w:tblPr>
      <w:tblGrid>
        <w:gridCol w:w="1998"/>
        <w:gridCol w:w="2790"/>
        <w:gridCol w:w="2070"/>
        <w:gridCol w:w="2250"/>
      </w:tblGrid>
      <w:tr w:rsidR="000A7AA6" w:rsidTr="00786E7B">
        <w:tc>
          <w:tcPr>
            <w:tcW w:w="1998" w:type="dxa"/>
            <w:shd w:val="clear" w:color="auto" w:fill="D9D9D9" w:themeFill="background1" w:themeFillShade="D9"/>
          </w:tcPr>
          <w:p w:rsidR="000A7AA6" w:rsidRDefault="000A7AA6" w:rsidP="00786E7B">
            <w:pPr>
              <w:pStyle w:val="MyStylecontent"/>
            </w:pPr>
            <w:r>
              <w:t>ID</w:t>
            </w:r>
          </w:p>
        </w:tc>
        <w:tc>
          <w:tcPr>
            <w:tcW w:w="2790" w:type="dxa"/>
          </w:tcPr>
          <w:p w:rsidR="000A7AA6" w:rsidRPr="00CA7281" w:rsidRDefault="006F6C2B" w:rsidP="00786E7B">
            <w:pPr>
              <w:pStyle w:val="MyStylecontent"/>
              <w:rPr>
                <w:b/>
              </w:rPr>
            </w:pPr>
            <w:r>
              <w:rPr>
                <w:b/>
              </w:rPr>
              <w:t>UC19</w:t>
            </w:r>
          </w:p>
        </w:tc>
        <w:tc>
          <w:tcPr>
            <w:tcW w:w="2070" w:type="dxa"/>
            <w:shd w:val="clear" w:color="auto" w:fill="D9D9D9" w:themeFill="background1" w:themeFillShade="D9"/>
          </w:tcPr>
          <w:p w:rsidR="000A7AA6" w:rsidRDefault="000A7AA6" w:rsidP="00786E7B">
            <w:pPr>
              <w:pStyle w:val="MyStylecontent"/>
            </w:pPr>
            <w:r>
              <w:t xml:space="preserve">Tên Use case </w:t>
            </w:r>
          </w:p>
        </w:tc>
        <w:tc>
          <w:tcPr>
            <w:tcW w:w="2250" w:type="dxa"/>
          </w:tcPr>
          <w:p w:rsidR="000A7AA6" w:rsidRPr="00CA7281" w:rsidRDefault="006F6C2B" w:rsidP="00786E7B">
            <w:pPr>
              <w:pStyle w:val="MyStylecontent"/>
              <w:rPr>
                <w:b/>
              </w:rPr>
            </w:pPr>
            <w:r>
              <w:rPr>
                <w:b/>
              </w:rPr>
              <w:t>Xóa bài thi</w:t>
            </w:r>
          </w:p>
        </w:tc>
      </w:tr>
      <w:tr w:rsidR="000A7AA6" w:rsidTr="00786E7B">
        <w:tc>
          <w:tcPr>
            <w:tcW w:w="1998" w:type="dxa"/>
            <w:shd w:val="clear" w:color="auto" w:fill="D9D9D9" w:themeFill="background1" w:themeFillShade="D9"/>
          </w:tcPr>
          <w:p w:rsidR="000A7AA6" w:rsidRDefault="000A7AA6" w:rsidP="00786E7B">
            <w:pPr>
              <w:pStyle w:val="MyStylecontent"/>
            </w:pPr>
            <w:r>
              <w:t>Tác giả</w:t>
            </w:r>
          </w:p>
        </w:tc>
        <w:tc>
          <w:tcPr>
            <w:tcW w:w="2790" w:type="dxa"/>
          </w:tcPr>
          <w:p w:rsidR="000A7AA6" w:rsidRPr="00CA7281" w:rsidRDefault="000A7AA6" w:rsidP="00786E7B">
            <w:pPr>
              <w:pStyle w:val="MyStylecontent"/>
              <w:rPr>
                <w:b/>
              </w:rPr>
            </w:pPr>
            <w:r>
              <w:rPr>
                <w:b/>
              </w:rPr>
              <w:t>Bùi Thị Ánh Hòa</w:t>
            </w:r>
          </w:p>
        </w:tc>
        <w:tc>
          <w:tcPr>
            <w:tcW w:w="2070" w:type="dxa"/>
            <w:shd w:val="clear" w:color="auto" w:fill="D9D9D9" w:themeFill="background1" w:themeFillShade="D9"/>
          </w:tcPr>
          <w:p w:rsidR="000A7AA6" w:rsidRDefault="000A7AA6" w:rsidP="00786E7B">
            <w:pPr>
              <w:pStyle w:val="MyStylecontent"/>
            </w:pPr>
            <w:r>
              <w:t>Cập nhật</w:t>
            </w:r>
          </w:p>
        </w:tc>
        <w:tc>
          <w:tcPr>
            <w:tcW w:w="2250" w:type="dxa"/>
          </w:tcPr>
          <w:p w:rsidR="000A7AA6" w:rsidRPr="000A7AA6" w:rsidRDefault="000A7AA6" w:rsidP="00786E7B">
            <w:pPr>
              <w:pStyle w:val="MyStylecontent"/>
              <w:rPr>
                <w:b/>
              </w:rPr>
            </w:pPr>
            <w:r>
              <w:rPr>
                <w:b/>
              </w:rPr>
              <w:t>Đinh Hồng Ân</w:t>
            </w:r>
          </w:p>
        </w:tc>
      </w:tr>
      <w:tr w:rsidR="000A7AA6" w:rsidTr="00786E7B">
        <w:tc>
          <w:tcPr>
            <w:tcW w:w="1998" w:type="dxa"/>
            <w:shd w:val="clear" w:color="auto" w:fill="D9D9D9" w:themeFill="background1" w:themeFillShade="D9"/>
          </w:tcPr>
          <w:p w:rsidR="000A7AA6" w:rsidRDefault="000A7AA6" w:rsidP="00786E7B">
            <w:pPr>
              <w:pStyle w:val="MyStylecontent"/>
            </w:pPr>
            <w:r>
              <w:t>Ngày tạo</w:t>
            </w:r>
          </w:p>
        </w:tc>
        <w:tc>
          <w:tcPr>
            <w:tcW w:w="2790" w:type="dxa"/>
          </w:tcPr>
          <w:p w:rsidR="000A7AA6" w:rsidRPr="00CA7281" w:rsidRDefault="000A7AA6" w:rsidP="00786E7B">
            <w:pPr>
              <w:pStyle w:val="MyStylecontent"/>
              <w:rPr>
                <w:b/>
              </w:rPr>
            </w:pPr>
            <w:r>
              <w:rPr>
                <w:b/>
              </w:rPr>
              <w:t>24</w:t>
            </w:r>
            <w:r w:rsidRPr="00CA7281">
              <w:rPr>
                <w:b/>
              </w:rPr>
              <w:t>/03/2012</w:t>
            </w:r>
          </w:p>
        </w:tc>
        <w:tc>
          <w:tcPr>
            <w:tcW w:w="2070" w:type="dxa"/>
            <w:shd w:val="clear" w:color="auto" w:fill="D9D9D9" w:themeFill="background1" w:themeFillShade="D9"/>
          </w:tcPr>
          <w:p w:rsidR="000A7AA6" w:rsidRDefault="000A7AA6" w:rsidP="00786E7B">
            <w:pPr>
              <w:pStyle w:val="MyStylecontent"/>
            </w:pPr>
            <w:r>
              <w:t>Ngày cập nhật</w:t>
            </w:r>
          </w:p>
        </w:tc>
        <w:tc>
          <w:tcPr>
            <w:tcW w:w="2250" w:type="dxa"/>
          </w:tcPr>
          <w:p w:rsidR="000A7AA6" w:rsidRDefault="000A7AA6" w:rsidP="00786E7B">
            <w:pPr>
              <w:pStyle w:val="MyStylecontent"/>
            </w:pPr>
            <w:r>
              <w:rPr>
                <w:b/>
              </w:rPr>
              <w:t>25</w:t>
            </w:r>
            <w:r w:rsidRPr="00CA7281">
              <w:rPr>
                <w:b/>
              </w:rPr>
              <w:t>/03/2012</w:t>
            </w:r>
          </w:p>
        </w:tc>
      </w:tr>
      <w:tr w:rsidR="000A7AA6" w:rsidTr="00786E7B">
        <w:tc>
          <w:tcPr>
            <w:tcW w:w="1998" w:type="dxa"/>
            <w:shd w:val="clear" w:color="auto" w:fill="D9D9D9" w:themeFill="background1" w:themeFillShade="D9"/>
          </w:tcPr>
          <w:p w:rsidR="000A7AA6" w:rsidRDefault="000A7AA6" w:rsidP="00786E7B">
            <w:pPr>
              <w:pStyle w:val="MyStylecontent"/>
              <w:rPr>
                <w:b/>
              </w:rPr>
            </w:pPr>
          </w:p>
          <w:p w:rsidR="000A7AA6" w:rsidRPr="00347D15" w:rsidRDefault="000A7AA6" w:rsidP="00786E7B">
            <w:pPr>
              <w:pStyle w:val="MyStylecontent"/>
              <w:rPr>
                <w:b/>
              </w:rPr>
            </w:pPr>
            <w:r w:rsidRPr="00347D15">
              <w:rPr>
                <w:b/>
              </w:rPr>
              <w:t>Mô tả</w:t>
            </w:r>
          </w:p>
        </w:tc>
        <w:tc>
          <w:tcPr>
            <w:tcW w:w="7110" w:type="dxa"/>
            <w:gridSpan w:val="3"/>
          </w:tcPr>
          <w:p w:rsidR="000A7AA6" w:rsidRDefault="000A7AA6" w:rsidP="00786E7B">
            <w:pPr>
              <w:pStyle w:val="MyStylecontent"/>
            </w:pPr>
            <w:r>
              <w:t>Giúp người quản trị xóa bài thi đã được tạo cùng với các cơ sở dữ liệu của bài thi đó</w:t>
            </w:r>
          </w:p>
          <w:p w:rsidR="000A7AA6" w:rsidRDefault="000A7AA6" w:rsidP="00786E7B">
            <w:pPr>
              <w:pStyle w:val="MyStylecontent"/>
            </w:pPr>
          </w:p>
        </w:tc>
      </w:tr>
      <w:tr w:rsidR="000A7AA6" w:rsidTr="00786E7B">
        <w:tc>
          <w:tcPr>
            <w:tcW w:w="1998" w:type="dxa"/>
            <w:shd w:val="clear" w:color="auto" w:fill="D9D9D9" w:themeFill="background1" w:themeFillShade="D9"/>
          </w:tcPr>
          <w:p w:rsidR="000A7AA6" w:rsidRDefault="000A7AA6" w:rsidP="00786E7B">
            <w:pPr>
              <w:pStyle w:val="MyStylecontent"/>
              <w:rPr>
                <w:b/>
              </w:rPr>
            </w:pPr>
          </w:p>
          <w:p w:rsidR="000A7AA6" w:rsidRPr="00347D15" w:rsidRDefault="000A7AA6" w:rsidP="00786E7B">
            <w:pPr>
              <w:pStyle w:val="MyStylecontent"/>
              <w:rPr>
                <w:b/>
              </w:rPr>
            </w:pPr>
            <w:r w:rsidRPr="00347D15">
              <w:rPr>
                <w:b/>
              </w:rPr>
              <w:t>Tác nhân</w:t>
            </w:r>
          </w:p>
        </w:tc>
        <w:tc>
          <w:tcPr>
            <w:tcW w:w="7110" w:type="dxa"/>
            <w:gridSpan w:val="3"/>
          </w:tcPr>
          <w:p w:rsidR="000A7AA6" w:rsidRDefault="000A7AA6" w:rsidP="00786E7B">
            <w:pPr>
              <w:pStyle w:val="MyStylecontent"/>
            </w:pPr>
          </w:p>
          <w:p w:rsidR="000A7AA6" w:rsidRDefault="000A7AA6" w:rsidP="00786E7B">
            <w:pPr>
              <w:pStyle w:val="MyStylecontent"/>
            </w:pPr>
            <w:r>
              <w:t>Người quản trị</w:t>
            </w:r>
          </w:p>
          <w:p w:rsidR="000A7AA6" w:rsidRDefault="000A7AA6" w:rsidP="00786E7B">
            <w:pPr>
              <w:pStyle w:val="MyStylecontent"/>
            </w:pPr>
          </w:p>
        </w:tc>
      </w:tr>
      <w:tr w:rsidR="000A7AA6" w:rsidTr="00786E7B">
        <w:tc>
          <w:tcPr>
            <w:tcW w:w="1998" w:type="dxa"/>
            <w:shd w:val="clear" w:color="auto" w:fill="D9D9D9" w:themeFill="background1" w:themeFillShade="D9"/>
          </w:tcPr>
          <w:p w:rsidR="000A7AA6" w:rsidRPr="00347D15" w:rsidRDefault="000A7AA6" w:rsidP="00786E7B">
            <w:pPr>
              <w:pStyle w:val="MyStylecontent"/>
              <w:jc w:val="left"/>
              <w:rPr>
                <w:b/>
              </w:rPr>
            </w:pPr>
            <w:r w:rsidRPr="00347D15">
              <w:rPr>
                <w:b/>
              </w:rPr>
              <w:t>Giả định</w:t>
            </w:r>
          </w:p>
        </w:tc>
        <w:tc>
          <w:tcPr>
            <w:tcW w:w="7110" w:type="dxa"/>
            <w:gridSpan w:val="3"/>
          </w:tcPr>
          <w:p w:rsidR="000A7AA6" w:rsidRDefault="000A7AA6" w:rsidP="00786E7B">
            <w:pPr>
              <w:pStyle w:val="MyStylecontent"/>
              <w:numPr>
                <w:ilvl w:val="0"/>
                <w:numId w:val="21"/>
              </w:numPr>
            </w:pPr>
            <w:r>
              <w:t>Bước 1: Người quản trị click vào nút Quản lí bài thi</w:t>
            </w:r>
          </w:p>
          <w:p w:rsidR="000A7AA6" w:rsidRDefault="000A7AA6" w:rsidP="00786E7B">
            <w:pPr>
              <w:pStyle w:val="MyStylecontent"/>
              <w:numPr>
                <w:ilvl w:val="0"/>
                <w:numId w:val="21"/>
              </w:numPr>
            </w:pPr>
            <w:r>
              <w:t>Bước 2: Hệ thống gọi form Quản lí bài thi</w:t>
            </w:r>
          </w:p>
          <w:p w:rsidR="000A7AA6" w:rsidRDefault="000A7AA6" w:rsidP="00786E7B">
            <w:pPr>
              <w:pStyle w:val="MyStylecontent"/>
              <w:numPr>
                <w:ilvl w:val="0"/>
                <w:numId w:val="21"/>
              </w:numPr>
            </w:pPr>
            <w:r>
              <w:t>Bước 3: Có 3 mục Cread Testfile, Change Testfile, Delete Testfile. Người quản trị click vào button “Delete Testfile”</w:t>
            </w:r>
          </w:p>
          <w:p w:rsidR="000A7AA6" w:rsidRDefault="000A7AA6" w:rsidP="00786E7B">
            <w:pPr>
              <w:pStyle w:val="MyStylecontent"/>
              <w:numPr>
                <w:ilvl w:val="0"/>
                <w:numId w:val="21"/>
              </w:numPr>
            </w:pPr>
            <w:r>
              <w:t>Bước 4 Hệ thống gọi form “Delete Testfile. Nhập tên bài thi cần tìm vào textbox “tên bài thi” và môn thi vào textbox “môn thi” rồi click vào button “search”.Nếu có trong CSDL thì trả về bài thi đó cùng với button “delete”.Nếu không thì hiện thông báo: “Bài thi này không có trong môn thi này” và hiện danh sách các bài thi của môn đó cùng với button “delete” sau mỗi bài. Nếu click vào button “delete” của bài thì thực hiện bước 5. Nếu click vào button “cancel” thì quay trở về bước 1</w:t>
            </w:r>
          </w:p>
          <w:p w:rsidR="000A7AA6" w:rsidRDefault="000A7AA6" w:rsidP="00786E7B">
            <w:pPr>
              <w:pStyle w:val="MyStylecontent"/>
              <w:numPr>
                <w:ilvl w:val="0"/>
                <w:numId w:val="21"/>
              </w:numPr>
            </w:pPr>
            <w:r>
              <w:t>Bước 5:  Hệ thống đưa ra cảnh bào “Bạn có chắc chắn muốn delete bài thi này không?” và 1 form có 2 button “Yes” or “No”. Nếu người quản trị chọn “Yes” thì thực hiện bước 6, chọn “No” thì thực hiện bước 7</w:t>
            </w:r>
          </w:p>
          <w:p w:rsidR="000A7AA6" w:rsidRDefault="000A7AA6" w:rsidP="00786E7B">
            <w:pPr>
              <w:pStyle w:val="MyStylecontent"/>
              <w:numPr>
                <w:ilvl w:val="0"/>
                <w:numId w:val="21"/>
              </w:numPr>
            </w:pPr>
            <w:r>
              <w:t xml:space="preserve">Bước 6: Hệ thống kiểm tra xem có người dùng nào đang sử dụng bài thi đó không. Nếu không thì xóa cơ sở dữ liệu của bài thi đã chọn và hiện lên thông báo “ Bài thi đã được </w:t>
            </w:r>
            <w:r>
              <w:lastRenderedPageBreak/>
              <w:t>xóa thành công” Nhấn “OK” và quay trở về bước 2. Nếu có thì báo lỗi “ Bài thi này đang được sử dụng. Bạn không thể delete nó.” Và quay trở về bước 2</w:t>
            </w:r>
          </w:p>
          <w:p w:rsidR="000A7AA6" w:rsidRDefault="000A7AA6" w:rsidP="00786E7B">
            <w:pPr>
              <w:pStyle w:val="MyStylecontent"/>
              <w:numPr>
                <w:ilvl w:val="0"/>
                <w:numId w:val="21"/>
              </w:numPr>
            </w:pPr>
            <w:r>
              <w:t>Bước 7: Hệ thống quay trở về bước 2</w:t>
            </w:r>
          </w:p>
          <w:p w:rsidR="000A7AA6" w:rsidRDefault="000A7AA6" w:rsidP="00786E7B">
            <w:pPr>
              <w:pStyle w:val="MyStylecontent"/>
              <w:ind w:left="360"/>
            </w:pPr>
          </w:p>
        </w:tc>
      </w:tr>
      <w:tr w:rsidR="000A7AA6" w:rsidTr="00786E7B">
        <w:tc>
          <w:tcPr>
            <w:tcW w:w="1998" w:type="dxa"/>
            <w:shd w:val="clear" w:color="auto" w:fill="D9D9D9" w:themeFill="background1" w:themeFillShade="D9"/>
          </w:tcPr>
          <w:p w:rsidR="000A7AA6" w:rsidRPr="00347D15" w:rsidRDefault="000A7AA6" w:rsidP="00786E7B">
            <w:pPr>
              <w:pStyle w:val="MyStylecontent"/>
              <w:jc w:val="left"/>
              <w:rPr>
                <w:b/>
              </w:rPr>
            </w:pPr>
            <w:r w:rsidRPr="00347D15">
              <w:rPr>
                <w:b/>
              </w:rPr>
              <w:lastRenderedPageBreak/>
              <w:t>Tùy biến</w:t>
            </w:r>
          </w:p>
        </w:tc>
        <w:tc>
          <w:tcPr>
            <w:tcW w:w="7110" w:type="dxa"/>
            <w:gridSpan w:val="3"/>
          </w:tcPr>
          <w:p w:rsidR="000A7AA6" w:rsidRDefault="000A7AA6" w:rsidP="00786E7B">
            <w:pPr>
              <w:pStyle w:val="MyStylecontent"/>
            </w:pPr>
          </w:p>
        </w:tc>
      </w:tr>
      <w:tr w:rsidR="000A7AA6" w:rsidTr="00786E7B">
        <w:tc>
          <w:tcPr>
            <w:tcW w:w="1998" w:type="dxa"/>
            <w:shd w:val="clear" w:color="auto" w:fill="D9D9D9" w:themeFill="background1" w:themeFillShade="D9"/>
          </w:tcPr>
          <w:p w:rsidR="000A7AA6" w:rsidRPr="00347D15" w:rsidRDefault="000A7AA6" w:rsidP="00786E7B">
            <w:pPr>
              <w:pStyle w:val="MyStylecontent"/>
              <w:jc w:val="left"/>
              <w:rPr>
                <w:b/>
              </w:rPr>
            </w:pPr>
            <w:r w:rsidRPr="00347D15">
              <w:rPr>
                <w:b/>
              </w:rPr>
              <w:t>Yêu cầu phi chức năng</w:t>
            </w:r>
          </w:p>
        </w:tc>
        <w:tc>
          <w:tcPr>
            <w:tcW w:w="7110" w:type="dxa"/>
            <w:gridSpan w:val="3"/>
          </w:tcPr>
          <w:p w:rsidR="000A7AA6" w:rsidRDefault="000A7AA6" w:rsidP="00786E7B">
            <w:pPr>
              <w:pStyle w:val="MyStylecontent"/>
            </w:pPr>
            <w:r>
              <w:t>Tính Thực Hiện</w:t>
            </w:r>
          </w:p>
        </w:tc>
      </w:tr>
      <w:tr w:rsidR="000A7AA6" w:rsidTr="00786E7B">
        <w:tc>
          <w:tcPr>
            <w:tcW w:w="1998" w:type="dxa"/>
            <w:shd w:val="clear" w:color="auto" w:fill="D9D9D9" w:themeFill="background1" w:themeFillShade="D9"/>
          </w:tcPr>
          <w:p w:rsidR="000A7AA6" w:rsidRPr="00347D15" w:rsidRDefault="000A7AA6" w:rsidP="00786E7B">
            <w:pPr>
              <w:pStyle w:val="MyStylecontent"/>
              <w:jc w:val="left"/>
              <w:rPr>
                <w:b/>
              </w:rPr>
            </w:pPr>
            <w:r w:rsidRPr="00347D15">
              <w:rPr>
                <w:b/>
              </w:rPr>
              <w:t>Ghi chú</w:t>
            </w:r>
          </w:p>
        </w:tc>
        <w:tc>
          <w:tcPr>
            <w:tcW w:w="7110" w:type="dxa"/>
            <w:gridSpan w:val="3"/>
          </w:tcPr>
          <w:p w:rsidR="000A7AA6" w:rsidRDefault="000A7AA6" w:rsidP="00786E7B">
            <w:pPr>
              <w:pStyle w:val="MyStylecontent"/>
            </w:pPr>
          </w:p>
        </w:tc>
      </w:tr>
    </w:tbl>
    <w:p w:rsidR="000A7AA6" w:rsidRDefault="000A7AA6" w:rsidP="00EE410D">
      <w:pPr>
        <w:pStyle w:val="MyStyle1"/>
        <w:numPr>
          <w:ilvl w:val="0"/>
          <w:numId w:val="0"/>
        </w:numPr>
      </w:pPr>
    </w:p>
    <w:p w:rsidR="00167CC2" w:rsidRDefault="006F6C2B" w:rsidP="00F27767">
      <w:pPr>
        <w:pStyle w:val="MyStyle1"/>
      </w:pPr>
      <w:r>
        <w:t>Xem thống kê</w:t>
      </w:r>
    </w:p>
    <w:p w:rsidR="006F6C2B" w:rsidRDefault="006F6C2B" w:rsidP="006F6C2B">
      <w:pPr>
        <w:pStyle w:val="MyStyle1"/>
        <w:numPr>
          <w:ilvl w:val="0"/>
          <w:numId w:val="0"/>
        </w:numPr>
      </w:pPr>
      <w:r>
        <w:t>Bảng 24: Use case xem thống kê bài thi</w:t>
      </w:r>
    </w:p>
    <w:tbl>
      <w:tblPr>
        <w:tblStyle w:val="TableGrid"/>
        <w:tblW w:w="9108" w:type="dxa"/>
        <w:tblLook w:val="04A0" w:firstRow="1" w:lastRow="0" w:firstColumn="1" w:lastColumn="0" w:noHBand="0" w:noVBand="1"/>
      </w:tblPr>
      <w:tblGrid>
        <w:gridCol w:w="1998"/>
        <w:gridCol w:w="2790"/>
        <w:gridCol w:w="2070"/>
        <w:gridCol w:w="2250"/>
      </w:tblGrid>
      <w:tr w:rsidR="006F6C2B" w:rsidTr="00921A38">
        <w:tc>
          <w:tcPr>
            <w:tcW w:w="1998" w:type="dxa"/>
            <w:shd w:val="clear" w:color="auto" w:fill="D9D9D9" w:themeFill="background1" w:themeFillShade="D9"/>
          </w:tcPr>
          <w:p w:rsidR="006F6C2B" w:rsidRDefault="006F6C2B" w:rsidP="00921A38">
            <w:pPr>
              <w:pStyle w:val="MyStylecontent"/>
            </w:pPr>
            <w:r>
              <w:t>ID</w:t>
            </w:r>
          </w:p>
        </w:tc>
        <w:tc>
          <w:tcPr>
            <w:tcW w:w="2790" w:type="dxa"/>
          </w:tcPr>
          <w:p w:rsidR="006F6C2B" w:rsidRPr="00CA7281" w:rsidRDefault="006F6C2B" w:rsidP="00921A38">
            <w:pPr>
              <w:pStyle w:val="MyStylecontent"/>
              <w:rPr>
                <w:b/>
              </w:rPr>
            </w:pPr>
            <w:r>
              <w:rPr>
                <w:b/>
              </w:rPr>
              <w:t>UC20</w:t>
            </w:r>
          </w:p>
        </w:tc>
        <w:tc>
          <w:tcPr>
            <w:tcW w:w="2070" w:type="dxa"/>
            <w:shd w:val="clear" w:color="auto" w:fill="D9D9D9" w:themeFill="background1" w:themeFillShade="D9"/>
          </w:tcPr>
          <w:p w:rsidR="006F6C2B" w:rsidRDefault="006F6C2B" w:rsidP="00921A38">
            <w:pPr>
              <w:pStyle w:val="MyStylecontent"/>
            </w:pPr>
            <w:r>
              <w:t xml:space="preserve">Tên Use case </w:t>
            </w:r>
          </w:p>
        </w:tc>
        <w:tc>
          <w:tcPr>
            <w:tcW w:w="2250" w:type="dxa"/>
          </w:tcPr>
          <w:p w:rsidR="006F6C2B" w:rsidRPr="00CA7281" w:rsidRDefault="006F6C2B" w:rsidP="00921A38">
            <w:pPr>
              <w:pStyle w:val="MyStylecontent"/>
              <w:rPr>
                <w:b/>
              </w:rPr>
            </w:pPr>
            <w:r>
              <w:rPr>
                <w:b/>
              </w:rPr>
              <w:t>Tạo bài thi</w:t>
            </w:r>
          </w:p>
        </w:tc>
      </w:tr>
      <w:tr w:rsidR="006F6C2B" w:rsidTr="00921A38">
        <w:tc>
          <w:tcPr>
            <w:tcW w:w="1998" w:type="dxa"/>
            <w:shd w:val="clear" w:color="auto" w:fill="D9D9D9" w:themeFill="background1" w:themeFillShade="D9"/>
          </w:tcPr>
          <w:p w:rsidR="006F6C2B" w:rsidRDefault="006F6C2B" w:rsidP="00921A38">
            <w:pPr>
              <w:pStyle w:val="MyStylecontent"/>
            </w:pPr>
            <w:r>
              <w:t>Tác giả</w:t>
            </w:r>
          </w:p>
        </w:tc>
        <w:tc>
          <w:tcPr>
            <w:tcW w:w="2790" w:type="dxa"/>
          </w:tcPr>
          <w:p w:rsidR="006F6C2B" w:rsidRPr="00CA7281" w:rsidRDefault="006F6C2B" w:rsidP="00921A38">
            <w:pPr>
              <w:pStyle w:val="MyStylecontent"/>
              <w:rPr>
                <w:b/>
              </w:rPr>
            </w:pPr>
            <w:r>
              <w:rPr>
                <w:b/>
              </w:rPr>
              <w:t>Bùi Thị Ánh Hòa</w:t>
            </w:r>
          </w:p>
        </w:tc>
        <w:tc>
          <w:tcPr>
            <w:tcW w:w="2070" w:type="dxa"/>
            <w:shd w:val="clear" w:color="auto" w:fill="D9D9D9" w:themeFill="background1" w:themeFillShade="D9"/>
          </w:tcPr>
          <w:p w:rsidR="006F6C2B" w:rsidRDefault="006F6C2B" w:rsidP="00921A38">
            <w:pPr>
              <w:pStyle w:val="MyStylecontent"/>
            </w:pPr>
            <w:r>
              <w:t>Cập nhật</w:t>
            </w:r>
          </w:p>
        </w:tc>
        <w:tc>
          <w:tcPr>
            <w:tcW w:w="2250" w:type="dxa"/>
          </w:tcPr>
          <w:p w:rsidR="006F6C2B" w:rsidRPr="006F6C2B" w:rsidRDefault="006F6C2B" w:rsidP="00921A38">
            <w:pPr>
              <w:pStyle w:val="MyStylecontent"/>
              <w:rPr>
                <w:b/>
              </w:rPr>
            </w:pPr>
            <w:r w:rsidRPr="006F6C2B">
              <w:rPr>
                <w:b/>
              </w:rPr>
              <w:t>Đinh Hồng Ân</w:t>
            </w:r>
          </w:p>
        </w:tc>
      </w:tr>
      <w:tr w:rsidR="006F6C2B" w:rsidTr="00921A38">
        <w:tc>
          <w:tcPr>
            <w:tcW w:w="1998" w:type="dxa"/>
            <w:shd w:val="clear" w:color="auto" w:fill="D9D9D9" w:themeFill="background1" w:themeFillShade="D9"/>
          </w:tcPr>
          <w:p w:rsidR="006F6C2B" w:rsidRDefault="006F6C2B" w:rsidP="00921A38">
            <w:pPr>
              <w:pStyle w:val="MyStylecontent"/>
            </w:pPr>
            <w:r>
              <w:t>Ngày tạo</w:t>
            </w:r>
          </w:p>
        </w:tc>
        <w:tc>
          <w:tcPr>
            <w:tcW w:w="2790" w:type="dxa"/>
          </w:tcPr>
          <w:p w:rsidR="006F6C2B" w:rsidRPr="00CA7281" w:rsidRDefault="006F6C2B" w:rsidP="00921A38">
            <w:pPr>
              <w:pStyle w:val="MyStylecontent"/>
              <w:rPr>
                <w:b/>
              </w:rPr>
            </w:pPr>
            <w:r>
              <w:rPr>
                <w:b/>
              </w:rPr>
              <w:t>30</w:t>
            </w:r>
            <w:r w:rsidRPr="00CA7281">
              <w:rPr>
                <w:b/>
              </w:rPr>
              <w:t>/03/2012</w:t>
            </w:r>
          </w:p>
        </w:tc>
        <w:tc>
          <w:tcPr>
            <w:tcW w:w="2070" w:type="dxa"/>
            <w:shd w:val="clear" w:color="auto" w:fill="D9D9D9" w:themeFill="background1" w:themeFillShade="D9"/>
          </w:tcPr>
          <w:p w:rsidR="006F6C2B" w:rsidRDefault="006F6C2B" w:rsidP="00921A38">
            <w:pPr>
              <w:pStyle w:val="MyStylecontent"/>
            </w:pPr>
            <w:r>
              <w:t>Ngày cập nhật</w:t>
            </w:r>
          </w:p>
        </w:tc>
        <w:tc>
          <w:tcPr>
            <w:tcW w:w="2250" w:type="dxa"/>
          </w:tcPr>
          <w:p w:rsidR="006F6C2B" w:rsidRPr="006F6C2B" w:rsidRDefault="006F6C2B" w:rsidP="00921A38">
            <w:pPr>
              <w:pStyle w:val="MyStylecontent"/>
              <w:rPr>
                <w:b/>
              </w:rPr>
            </w:pPr>
            <w:r w:rsidRPr="006F6C2B">
              <w:rPr>
                <w:b/>
              </w:rPr>
              <w:t>02/04/2012</w:t>
            </w:r>
          </w:p>
        </w:tc>
      </w:tr>
      <w:tr w:rsidR="006F6C2B" w:rsidTr="00921A38">
        <w:tc>
          <w:tcPr>
            <w:tcW w:w="1998" w:type="dxa"/>
            <w:shd w:val="clear" w:color="auto" w:fill="D9D9D9" w:themeFill="background1" w:themeFillShade="D9"/>
          </w:tcPr>
          <w:p w:rsidR="006F6C2B" w:rsidRDefault="006F6C2B" w:rsidP="00921A38">
            <w:pPr>
              <w:pStyle w:val="MyStylecontent"/>
              <w:rPr>
                <w:b/>
              </w:rPr>
            </w:pPr>
          </w:p>
          <w:p w:rsidR="006F6C2B" w:rsidRPr="00347D15" w:rsidRDefault="006F6C2B" w:rsidP="00921A38">
            <w:pPr>
              <w:pStyle w:val="MyStylecontent"/>
              <w:rPr>
                <w:b/>
              </w:rPr>
            </w:pPr>
            <w:r w:rsidRPr="00347D15">
              <w:rPr>
                <w:b/>
              </w:rPr>
              <w:t>Mô tả</w:t>
            </w:r>
          </w:p>
        </w:tc>
        <w:tc>
          <w:tcPr>
            <w:tcW w:w="7110" w:type="dxa"/>
            <w:gridSpan w:val="3"/>
          </w:tcPr>
          <w:p w:rsidR="006F6C2B" w:rsidRDefault="006F6C2B" w:rsidP="00921A38">
            <w:pPr>
              <w:pStyle w:val="MyStylecontent"/>
            </w:pPr>
            <w:r>
              <w:t>Giúp người quản trị xem được danh sách kết quả mà người dùng đã thi được trong 1 đợt thi nào đó của môn được chọn. Còn người sử dụng thì chỉ được xem kết quả của mình khi làm bài này trong đợt thi</w:t>
            </w:r>
          </w:p>
          <w:p w:rsidR="006F6C2B" w:rsidRDefault="006F6C2B" w:rsidP="00921A38">
            <w:pPr>
              <w:pStyle w:val="MyStylecontent"/>
            </w:pPr>
          </w:p>
        </w:tc>
      </w:tr>
      <w:tr w:rsidR="006F6C2B" w:rsidTr="00921A38">
        <w:tc>
          <w:tcPr>
            <w:tcW w:w="1998" w:type="dxa"/>
            <w:shd w:val="clear" w:color="auto" w:fill="D9D9D9" w:themeFill="background1" w:themeFillShade="D9"/>
          </w:tcPr>
          <w:p w:rsidR="006F6C2B" w:rsidRDefault="006F6C2B" w:rsidP="00921A38">
            <w:pPr>
              <w:pStyle w:val="MyStylecontent"/>
              <w:rPr>
                <w:b/>
              </w:rPr>
            </w:pPr>
          </w:p>
          <w:p w:rsidR="006F6C2B" w:rsidRPr="00347D15" w:rsidRDefault="006F6C2B" w:rsidP="00921A38">
            <w:pPr>
              <w:pStyle w:val="MyStylecontent"/>
              <w:rPr>
                <w:b/>
              </w:rPr>
            </w:pPr>
            <w:r w:rsidRPr="00347D15">
              <w:rPr>
                <w:b/>
              </w:rPr>
              <w:t>Tác nhân</w:t>
            </w:r>
          </w:p>
        </w:tc>
        <w:tc>
          <w:tcPr>
            <w:tcW w:w="7110" w:type="dxa"/>
            <w:gridSpan w:val="3"/>
          </w:tcPr>
          <w:p w:rsidR="006F6C2B" w:rsidRDefault="006F6C2B" w:rsidP="00921A38">
            <w:pPr>
              <w:pStyle w:val="MyStylecontent"/>
            </w:pPr>
          </w:p>
          <w:p w:rsidR="006F6C2B" w:rsidRDefault="006F6C2B" w:rsidP="00921A38">
            <w:pPr>
              <w:pStyle w:val="MyStylecontent"/>
            </w:pPr>
            <w:r>
              <w:t>Người quản trị, người sử dụng</w:t>
            </w:r>
          </w:p>
          <w:p w:rsidR="006F6C2B" w:rsidRDefault="006F6C2B" w:rsidP="00921A38">
            <w:pPr>
              <w:pStyle w:val="MyStylecontent"/>
            </w:pPr>
          </w:p>
        </w:tc>
      </w:tr>
      <w:tr w:rsidR="006F6C2B" w:rsidTr="00921A38">
        <w:tc>
          <w:tcPr>
            <w:tcW w:w="1998" w:type="dxa"/>
            <w:shd w:val="clear" w:color="auto" w:fill="D9D9D9" w:themeFill="background1" w:themeFillShade="D9"/>
          </w:tcPr>
          <w:p w:rsidR="006F6C2B" w:rsidRPr="00347D15" w:rsidRDefault="006F6C2B" w:rsidP="00921A38">
            <w:pPr>
              <w:pStyle w:val="MyStylecontent"/>
              <w:jc w:val="left"/>
              <w:rPr>
                <w:b/>
              </w:rPr>
            </w:pPr>
            <w:r w:rsidRPr="00347D15">
              <w:rPr>
                <w:b/>
              </w:rPr>
              <w:t>Giả định</w:t>
            </w:r>
          </w:p>
        </w:tc>
        <w:tc>
          <w:tcPr>
            <w:tcW w:w="7110" w:type="dxa"/>
            <w:gridSpan w:val="3"/>
          </w:tcPr>
          <w:p w:rsidR="006F6C2B" w:rsidRDefault="006F6C2B" w:rsidP="00921A38">
            <w:pPr>
              <w:pStyle w:val="MyStylecontent"/>
              <w:numPr>
                <w:ilvl w:val="0"/>
                <w:numId w:val="21"/>
              </w:numPr>
            </w:pPr>
            <w:r>
              <w:t>Bước 1: Người sử dụng click vào nút Thống Kê</w:t>
            </w:r>
          </w:p>
          <w:p w:rsidR="006F6C2B" w:rsidRDefault="006F6C2B" w:rsidP="00921A38">
            <w:pPr>
              <w:pStyle w:val="MyStylecontent"/>
              <w:numPr>
                <w:ilvl w:val="0"/>
                <w:numId w:val="21"/>
              </w:numPr>
            </w:pPr>
            <w:r>
              <w:t>Bước 2: Hệ thống gọi form Thống kê</w:t>
            </w:r>
          </w:p>
          <w:p w:rsidR="006F6C2B" w:rsidRDefault="006F6C2B" w:rsidP="00921A38">
            <w:pPr>
              <w:pStyle w:val="MyStylecontent"/>
              <w:numPr>
                <w:ilvl w:val="0"/>
                <w:numId w:val="21"/>
              </w:numPr>
            </w:pPr>
            <w:r>
              <w:t>Bước 3: Người dùng chọn “Thống kê kết quả bài thi”</w:t>
            </w:r>
          </w:p>
          <w:p w:rsidR="006F6C2B" w:rsidRDefault="006F6C2B" w:rsidP="00921A38">
            <w:pPr>
              <w:pStyle w:val="MyStylecontent"/>
              <w:numPr>
                <w:ilvl w:val="0"/>
                <w:numId w:val="21"/>
              </w:numPr>
            </w:pPr>
            <w:r>
              <w:t>Bước 4: Hệ thống kiểm tra xem người dùng là amin hay user. Nếu amin thì thực hiện bước 5. Ngược lại thì thực hiện bước 6</w:t>
            </w:r>
          </w:p>
          <w:p w:rsidR="006F6C2B" w:rsidRDefault="006F6C2B" w:rsidP="00921A38">
            <w:pPr>
              <w:pStyle w:val="MyStylecontent"/>
              <w:numPr>
                <w:ilvl w:val="0"/>
                <w:numId w:val="21"/>
              </w:numPr>
            </w:pPr>
            <w:r>
              <w:t>Bước 5: Hệ thống hiện lên danh sách các bài thi. Người dùng chọn 1 bài thi trong danh sách các bài thi hiện lên và click vào button “xem”. Hệ thống thực hiện bước 7</w:t>
            </w:r>
          </w:p>
          <w:p w:rsidR="006F6C2B" w:rsidRDefault="006F6C2B" w:rsidP="00921A38">
            <w:pPr>
              <w:pStyle w:val="MyStylecontent"/>
              <w:numPr>
                <w:ilvl w:val="0"/>
                <w:numId w:val="21"/>
              </w:numPr>
            </w:pPr>
            <w:r>
              <w:t>Bước 6: Hệ thống hiện lên danh sách các bài thi đã được làm cùng với số điểm đạt được của user.Nhấn “ok” để quay về bước 1</w:t>
            </w:r>
          </w:p>
          <w:p w:rsidR="006F6C2B" w:rsidRDefault="006F6C2B" w:rsidP="00921A38">
            <w:pPr>
              <w:pStyle w:val="MyStylecontent"/>
              <w:numPr>
                <w:ilvl w:val="0"/>
                <w:numId w:val="21"/>
              </w:numPr>
            </w:pPr>
            <w:r>
              <w:t>Bước 7:Hệ thống hiện lên danh sách các lớp đã làm bài. Chọn 1 lớp rồi chọn “xem”. Hệ thống thực hiện bước 8</w:t>
            </w:r>
          </w:p>
          <w:p w:rsidR="006F6C2B" w:rsidRPr="0095659F" w:rsidRDefault="006F6C2B" w:rsidP="00921A38">
            <w:pPr>
              <w:pStyle w:val="MyStylecontent"/>
              <w:numPr>
                <w:ilvl w:val="0"/>
                <w:numId w:val="21"/>
              </w:numPr>
            </w:pPr>
            <w:r>
              <w:t xml:space="preserve">Bước 8: Hệ thống hiện lên danh sách user của lớp đó cùng với số điểm mỗi user đã làm được. chọn “OK” để quay về </w:t>
            </w:r>
            <w:r>
              <w:lastRenderedPageBreak/>
              <w:t>bước 2 hoặc “BACK” để trở về bước 7</w:t>
            </w:r>
          </w:p>
        </w:tc>
      </w:tr>
      <w:tr w:rsidR="006F6C2B" w:rsidTr="00921A38">
        <w:tc>
          <w:tcPr>
            <w:tcW w:w="1998" w:type="dxa"/>
            <w:shd w:val="clear" w:color="auto" w:fill="D9D9D9" w:themeFill="background1" w:themeFillShade="D9"/>
          </w:tcPr>
          <w:p w:rsidR="006F6C2B" w:rsidRPr="00347D15" w:rsidRDefault="006F6C2B" w:rsidP="00921A38">
            <w:pPr>
              <w:pStyle w:val="MyStylecontent"/>
              <w:jc w:val="left"/>
              <w:rPr>
                <w:b/>
              </w:rPr>
            </w:pPr>
            <w:r w:rsidRPr="00347D15">
              <w:rPr>
                <w:b/>
              </w:rPr>
              <w:lastRenderedPageBreak/>
              <w:t>Tùy biến</w:t>
            </w:r>
          </w:p>
        </w:tc>
        <w:tc>
          <w:tcPr>
            <w:tcW w:w="7110" w:type="dxa"/>
            <w:gridSpan w:val="3"/>
          </w:tcPr>
          <w:p w:rsidR="006F6C2B" w:rsidRDefault="006F6C2B" w:rsidP="00921A38">
            <w:pPr>
              <w:pStyle w:val="MyStylecontent"/>
            </w:pPr>
          </w:p>
        </w:tc>
      </w:tr>
      <w:tr w:rsidR="006F6C2B" w:rsidTr="00921A38">
        <w:tc>
          <w:tcPr>
            <w:tcW w:w="1998" w:type="dxa"/>
            <w:shd w:val="clear" w:color="auto" w:fill="D9D9D9" w:themeFill="background1" w:themeFillShade="D9"/>
          </w:tcPr>
          <w:p w:rsidR="006F6C2B" w:rsidRPr="00347D15" w:rsidRDefault="006F6C2B" w:rsidP="00921A38">
            <w:pPr>
              <w:pStyle w:val="MyStylecontent"/>
              <w:jc w:val="left"/>
              <w:rPr>
                <w:b/>
              </w:rPr>
            </w:pPr>
            <w:r w:rsidRPr="00347D15">
              <w:rPr>
                <w:b/>
              </w:rPr>
              <w:t>Yêu cầu phi chức năng</w:t>
            </w:r>
          </w:p>
        </w:tc>
        <w:tc>
          <w:tcPr>
            <w:tcW w:w="7110" w:type="dxa"/>
            <w:gridSpan w:val="3"/>
          </w:tcPr>
          <w:p w:rsidR="006F6C2B" w:rsidRDefault="006F6C2B" w:rsidP="00921A38">
            <w:pPr>
              <w:pStyle w:val="MyStylecontent"/>
            </w:pPr>
            <w:r>
              <w:t>Tính Thực Hiện</w:t>
            </w:r>
          </w:p>
        </w:tc>
      </w:tr>
      <w:tr w:rsidR="006F6C2B" w:rsidTr="00921A38">
        <w:tc>
          <w:tcPr>
            <w:tcW w:w="1998" w:type="dxa"/>
            <w:shd w:val="clear" w:color="auto" w:fill="D9D9D9" w:themeFill="background1" w:themeFillShade="D9"/>
          </w:tcPr>
          <w:p w:rsidR="006F6C2B" w:rsidRPr="00347D15" w:rsidRDefault="006F6C2B" w:rsidP="00921A38">
            <w:pPr>
              <w:pStyle w:val="MyStylecontent"/>
              <w:jc w:val="left"/>
              <w:rPr>
                <w:b/>
              </w:rPr>
            </w:pPr>
            <w:r>
              <w:rPr>
                <w:b/>
              </w:rPr>
              <w:t>Ghi chú</w:t>
            </w:r>
          </w:p>
        </w:tc>
        <w:tc>
          <w:tcPr>
            <w:tcW w:w="7110" w:type="dxa"/>
            <w:gridSpan w:val="3"/>
          </w:tcPr>
          <w:p w:rsidR="006F6C2B" w:rsidRDefault="006F6C2B" w:rsidP="00921A38">
            <w:pPr>
              <w:pStyle w:val="MyStylecontent"/>
            </w:pPr>
          </w:p>
        </w:tc>
      </w:tr>
    </w:tbl>
    <w:p w:rsidR="006F6C2B" w:rsidRDefault="006F6C2B" w:rsidP="006F6C2B">
      <w:pPr>
        <w:pStyle w:val="MyStyle1"/>
        <w:numPr>
          <w:ilvl w:val="0"/>
          <w:numId w:val="0"/>
        </w:numPr>
      </w:pPr>
      <w:r>
        <w:t>Bảng 25: Xem thống kê kết quả người dùng</w:t>
      </w:r>
    </w:p>
    <w:tbl>
      <w:tblPr>
        <w:tblStyle w:val="TableGrid"/>
        <w:tblW w:w="9108" w:type="dxa"/>
        <w:tblLook w:val="04A0" w:firstRow="1" w:lastRow="0" w:firstColumn="1" w:lastColumn="0" w:noHBand="0" w:noVBand="1"/>
      </w:tblPr>
      <w:tblGrid>
        <w:gridCol w:w="1998"/>
        <w:gridCol w:w="2790"/>
        <w:gridCol w:w="2070"/>
        <w:gridCol w:w="2250"/>
      </w:tblGrid>
      <w:tr w:rsidR="006F6C2B" w:rsidTr="00921A38">
        <w:tc>
          <w:tcPr>
            <w:tcW w:w="1998" w:type="dxa"/>
            <w:shd w:val="clear" w:color="auto" w:fill="D9D9D9" w:themeFill="background1" w:themeFillShade="D9"/>
          </w:tcPr>
          <w:p w:rsidR="006F6C2B" w:rsidRDefault="006F6C2B" w:rsidP="00921A38">
            <w:pPr>
              <w:pStyle w:val="MyStylecontent"/>
            </w:pPr>
            <w:r>
              <w:t>ID</w:t>
            </w:r>
          </w:p>
        </w:tc>
        <w:tc>
          <w:tcPr>
            <w:tcW w:w="2790" w:type="dxa"/>
          </w:tcPr>
          <w:p w:rsidR="006F6C2B" w:rsidRPr="00CA7281" w:rsidRDefault="006F6C2B" w:rsidP="00921A38">
            <w:pPr>
              <w:pStyle w:val="MyStylecontent"/>
              <w:rPr>
                <w:b/>
              </w:rPr>
            </w:pPr>
            <w:r>
              <w:rPr>
                <w:b/>
              </w:rPr>
              <w:t>UC21</w:t>
            </w:r>
          </w:p>
        </w:tc>
        <w:tc>
          <w:tcPr>
            <w:tcW w:w="2070" w:type="dxa"/>
            <w:shd w:val="clear" w:color="auto" w:fill="D9D9D9" w:themeFill="background1" w:themeFillShade="D9"/>
          </w:tcPr>
          <w:p w:rsidR="006F6C2B" w:rsidRDefault="006F6C2B" w:rsidP="00921A38">
            <w:pPr>
              <w:pStyle w:val="MyStylecontent"/>
            </w:pPr>
            <w:r>
              <w:t xml:space="preserve">Tên Use case </w:t>
            </w:r>
          </w:p>
        </w:tc>
        <w:tc>
          <w:tcPr>
            <w:tcW w:w="2250" w:type="dxa"/>
          </w:tcPr>
          <w:p w:rsidR="006F6C2B" w:rsidRPr="00CA7281" w:rsidRDefault="006F6C2B" w:rsidP="00921A38">
            <w:pPr>
              <w:pStyle w:val="MyStylecontent"/>
              <w:rPr>
                <w:b/>
              </w:rPr>
            </w:pPr>
            <w:r>
              <w:rPr>
                <w:b/>
              </w:rPr>
              <w:t>Xem thống kê kết quả</w:t>
            </w:r>
          </w:p>
        </w:tc>
      </w:tr>
      <w:tr w:rsidR="006F6C2B" w:rsidTr="00921A38">
        <w:tc>
          <w:tcPr>
            <w:tcW w:w="1998" w:type="dxa"/>
            <w:shd w:val="clear" w:color="auto" w:fill="D9D9D9" w:themeFill="background1" w:themeFillShade="D9"/>
          </w:tcPr>
          <w:p w:rsidR="006F6C2B" w:rsidRDefault="006F6C2B" w:rsidP="00921A38">
            <w:pPr>
              <w:pStyle w:val="MyStylecontent"/>
            </w:pPr>
            <w:r>
              <w:t>Tác giả</w:t>
            </w:r>
          </w:p>
        </w:tc>
        <w:tc>
          <w:tcPr>
            <w:tcW w:w="2790" w:type="dxa"/>
          </w:tcPr>
          <w:p w:rsidR="006F6C2B" w:rsidRPr="00CA7281" w:rsidRDefault="006F6C2B" w:rsidP="00921A38">
            <w:pPr>
              <w:pStyle w:val="MyStylecontent"/>
              <w:rPr>
                <w:b/>
              </w:rPr>
            </w:pPr>
            <w:r>
              <w:rPr>
                <w:b/>
              </w:rPr>
              <w:t>Bùi Thị Ánh Hòa</w:t>
            </w:r>
          </w:p>
        </w:tc>
        <w:tc>
          <w:tcPr>
            <w:tcW w:w="2070" w:type="dxa"/>
            <w:shd w:val="clear" w:color="auto" w:fill="D9D9D9" w:themeFill="background1" w:themeFillShade="D9"/>
          </w:tcPr>
          <w:p w:rsidR="006F6C2B" w:rsidRDefault="006F6C2B" w:rsidP="00921A38">
            <w:pPr>
              <w:pStyle w:val="MyStylecontent"/>
            </w:pPr>
            <w:r>
              <w:t>Cập nhật</w:t>
            </w:r>
          </w:p>
        </w:tc>
        <w:tc>
          <w:tcPr>
            <w:tcW w:w="2250" w:type="dxa"/>
          </w:tcPr>
          <w:p w:rsidR="006F6C2B" w:rsidRPr="00006786" w:rsidRDefault="006F6C2B" w:rsidP="00921A38">
            <w:pPr>
              <w:pStyle w:val="MyStylecontent"/>
              <w:rPr>
                <w:b/>
              </w:rPr>
            </w:pPr>
            <w:r w:rsidRPr="00006786">
              <w:rPr>
                <w:b/>
              </w:rPr>
              <w:t>Đinh Hồng Ân</w:t>
            </w:r>
          </w:p>
        </w:tc>
      </w:tr>
      <w:tr w:rsidR="006F6C2B" w:rsidTr="00921A38">
        <w:tc>
          <w:tcPr>
            <w:tcW w:w="1998" w:type="dxa"/>
            <w:shd w:val="clear" w:color="auto" w:fill="D9D9D9" w:themeFill="background1" w:themeFillShade="D9"/>
          </w:tcPr>
          <w:p w:rsidR="006F6C2B" w:rsidRDefault="006F6C2B" w:rsidP="00921A38">
            <w:pPr>
              <w:pStyle w:val="MyStylecontent"/>
            </w:pPr>
            <w:r>
              <w:t>Ngày tạo</w:t>
            </w:r>
          </w:p>
        </w:tc>
        <w:tc>
          <w:tcPr>
            <w:tcW w:w="2790" w:type="dxa"/>
          </w:tcPr>
          <w:p w:rsidR="006F6C2B" w:rsidRPr="00CA7281" w:rsidRDefault="006F6C2B" w:rsidP="00921A38">
            <w:pPr>
              <w:pStyle w:val="MyStylecontent"/>
              <w:rPr>
                <w:b/>
              </w:rPr>
            </w:pPr>
            <w:r>
              <w:rPr>
                <w:b/>
              </w:rPr>
              <w:t>30</w:t>
            </w:r>
            <w:r w:rsidRPr="00CA7281">
              <w:rPr>
                <w:b/>
              </w:rPr>
              <w:t>/03/2012</w:t>
            </w:r>
          </w:p>
        </w:tc>
        <w:tc>
          <w:tcPr>
            <w:tcW w:w="2070" w:type="dxa"/>
            <w:shd w:val="clear" w:color="auto" w:fill="D9D9D9" w:themeFill="background1" w:themeFillShade="D9"/>
          </w:tcPr>
          <w:p w:rsidR="006F6C2B" w:rsidRDefault="006F6C2B" w:rsidP="00921A38">
            <w:pPr>
              <w:pStyle w:val="MyStylecontent"/>
            </w:pPr>
            <w:r>
              <w:t>Ngày cập nhật</w:t>
            </w:r>
          </w:p>
        </w:tc>
        <w:tc>
          <w:tcPr>
            <w:tcW w:w="2250" w:type="dxa"/>
          </w:tcPr>
          <w:p w:rsidR="006F6C2B" w:rsidRPr="00006786" w:rsidRDefault="006F6C2B" w:rsidP="00921A38">
            <w:pPr>
              <w:pStyle w:val="MyStylecontent"/>
              <w:rPr>
                <w:b/>
              </w:rPr>
            </w:pPr>
            <w:r w:rsidRPr="00006786">
              <w:rPr>
                <w:b/>
              </w:rPr>
              <w:t>02/04/2012</w:t>
            </w:r>
          </w:p>
        </w:tc>
      </w:tr>
      <w:tr w:rsidR="006F6C2B" w:rsidTr="00921A38">
        <w:tc>
          <w:tcPr>
            <w:tcW w:w="1998" w:type="dxa"/>
            <w:shd w:val="clear" w:color="auto" w:fill="D9D9D9" w:themeFill="background1" w:themeFillShade="D9"/>
          </w:tcPr>
          <w:p w:rsidR="006F6C2B" w:rsidRDefault="006F6C2B" w:rsidP="00921A38">
            <w:pPr>
              <w:pStyle w:val="MyStylecontent"/>
              <w:rPr>
                <w:b/>
              </w:rPr>
            </w:pPr>
          </w:p>
          <w:p w:rsidR="006F6C2B" w:rsidRPr="00347D15" w:rsidRDefault="006F6C2B" w:rsidP="00921A38">
            <w:pPr>
              <w:pStyle w:val="MyStylecontent"/>
              <w:rPr>
                <w:b/>
              </w:rPr>
            </w:pPr>
            <w:r w:rsidRPr="00347D15">
              <w:rPr>
                <w:b/>
              </w:rPr>
              <w:t>Mô tả</w:t>
            </w:r>
          </w:p>
        </w:tc>
        <w:tc>
          <w:tcPr>
            <w:tcW w:w="7110" w:type="dxa"/>
            <w:gridSpan w:val="3"/>
          </w:tcPr>
          <w:p w:rsidR="006F6C2B" w:rsidRDefault="006F6C2B" w:rsidP="00921A38">
            <w:pPr>
              <w:pStyle w:val="MyStylecontent"/>
            </w:pPr>
            <w:r>
              <w:t>Giúp người quản trị xem được danh sách kết quả mà người dùng đã thi được trong 1 đợt thi nào đó của môn được chọn. Còn người sử dụng thì chỉ được xem kết quả của mình khi làm bài này trong đợt thi</w:t>
            </w:r>
          </w:p>
          <w:p w:rsidR="006F6C2B" w:rsidRDefault="006F6C2B" w:rsidP="00921A38">
            <w:pPr>
              <w:pStyle w:val="MyStylecontent"/>
            </w:pPr>
          </w:p>
        </w:tc>
      </w:tr>
      <w:tr w:rsidR="006F6C2B" w:rsidTr="00921A38">
        <w:tc>
          <w:tcPr>
            <w:tcW w:w="1998" w:type="dxa"/>
            <w:shd w:val="clear" w:color="auto" w:fill="D9D9D9" w:themeFill="background1" w:themeFillShade="D9"/>
          </w:tcPr>
          <w:p w:rsidR="006F6C2B" w:rsidRDefault="006F6C2B" w:rsidP="00921A38">
            <w:pPr>
              <w:pStyle w:val="MyStylecontent"/>
              <w:rPr>
                <w:b/>
              </w:rPr>
            </w:pPr>
          </w:p>
          <w:p w:rsidR="006F6C2B" w:rsidRPr="00347D15" w:rsidRDefault="006F6C2B" w:rsidP="00921A38">
            <w:pPr>
              <w:pStyle w:val="MyStylecontent"/>
              <w:rPr>
                <w:b/>
              </w:rPr>
            </w:pPr>
            <w:r w:rsidRPr="00347D15">
              <w:rPr>
                <w:b/>
              </w:rPr>
              <w:t>Tác nhân</w:t>
            </w:r>
          </w:p>
        </w:tc>
        <w:tc>
          <w:tcPr>
            <w:tcW w:w="7110" w:type="dxa"/>
            <w:gridSpan w:val="3"/>
          </w:tcPr>
          <w:p w:rsidR="006F6C2B" w:rsidRDefault="006F6C2B" w:rsidP="00921A38">
            <w:pPr>
              <w:pStyle w:val="MyStylecontent"/>
            </w:pPr>
          </w:p>
          <w:p w:rsidR="006F6C2B" w:rsidRDefault="006F6C2B" w:rsidP="00921A38">
            <w:pPr>
              <w:pStyle w:val="MyStylecontent"/>
            </w:pPr>
            <w:r>
              <w:t>Người quản trị, người sử dụng</w:t>
            </w:r>
          </w:p>
          <w:p w:rsidR="006F6C2B" w:rsidRDefault="006F6C2B" w:rsidP="00921A38">
            <w:pPr>
              <w:pStyle w:val="MyStylecontent"/>
            </w:pPr>
          </w:p>
        </w:tc>
      </w:tr>
      <w:tr w:rsidR="006F6C2B" w:rsidTr="00921A38">
        <w:tc>
          <w:tcPr>
            <w:tcW w:w="1998" w:type="dxa"/>
            <w:shd w:val="clear" w:color="auto" w:fill="D9D9D9" w:themeFill="background1" w:themeFillShade="D9"/>
          </w:tcPr>
          <w:p w:rsidR="006F6C2B" w:rsidRPr="00347D15" w:rsidRDefault="006F6C2B" w:rsidP="00921A38">
            <w:pPr>
              <w:pStyle w:val="MyStylecontent"/>
              <w:jc w:val="left"/>
              <w:rPr>
                <w:b/>
              </w:rPr>
            </w:pPr>
            <w:r w:rsidRPr="00347D15">
              <w:rPr>
                <w:b/>
              </w:rPr>
              <w:t>Giả định</w:t>
            </w:r>
          </w:p>
        </w:tc>
        <w:tc>
          <w:tcPr>
            <w:tcW w:w="7110" w:type="dxa"/>
            <w:gridSpan w:val="3"/>
          </w:tcPr>
          <w:p w:rsidR="006F6C2B" w:rsidRDefault="006F6C2B" w:rsidP="00921A38">
            <w:pPr>
              <w:pStyle w:val="MyStylecontent"/>
              <w:numPr>
                <w:ilvl w:val="0"/>
                <w:numId w:val="21"/>
              </w:numPr>
            </w:pPr>
            <w:r>
              <w:t>Bước 1: Người sử dụng click vào nút Thống Kê</w:t>
            </w:r>
          </w:p>
          <w:p w:rsidR="006F6C2B" w:rsidRDefault="006F6C2B" w:rsidP="00921A38">
            <w:pPr>
              <w:pStyle w:val="MyStylecontent"/>
              <w:numPr>
                <w:ilvl w:val="0"/>
                <w:numId w:val="21"/>
              </w:numPr>
            </w:pPr>
            <w:r>
              <w:t>Bước 2: Hệ thống gọi form Thống kê</w:t>
            </w:r>
          </w:p>
          <w:p w:rsidR="006F6C2B" w:rsidRDefault="006F6C2B" w:rsidP="00921A38">
            <w:pPr>
              <w:pStyle w:val="MyStylecontent"/>
              <w:numPr>
                <w:ilvl w:val="0"/>
                <w:numId w:val="21"/>
              </w:numPr>
            </w:pPr>
            <w:r>
              <w:t>Bước 3: Người dùng chọn “Thống kê kết quả bài thi”</w:t>
            </w:r>
          </w:p>
          <w:p w:rsidR="006F6C2B" w:rsidRDefault="006F6C2B" w:rsidP="00921A38">
            <w:pPr>
              <w:pStyle w:val="MyStylecontent"/>
              <w:numPr>
                <w:ilvl w:val="0"/>
                <w:numId w:val="21"/>
              </w:numPr>
            </w:pPr>
            <w:r>
              <w:t>Bước 4: Hệ thống kiểm tra xem người dùng là amin hay user. Nếu amin thì thực hiện bước 5. Ngược lại thì thực hiện bước 6</w:t>
            </w:r>
          </w:p>
          <w:p w:rsidR="006F6C2B" w:rsidRDefault="006F6C2B" w:rsidP="00921A38">
            <w:pPr>
              <w:pStyle w:val="MyStylecontent"/>
              <w:numPr>
                <w:ilvl w:val="0"/>
                <w:numId w:val="21"/>
              </w:numPr>
            </w:pPr>
            <w:r>
              <w:t>Bước 5: Hệ thống hiện lên danh sách các bài thi. Người dùng chọn 1 bài thi trong danh sách các bài thi hiện lên và click vào button “xem”. Hệ thống thực hiện bước 7</w:t>
            </w:r>
          </w:p>
          <w:p w:rsidR="006F6C2B" w:rsidRDefault="006F6C2B" w:rsidP="00921A38">
            <w:pPr>
              <w:pStyle w:val="MyStylecontent"/>
              <w:numPr>
                <w:ilvl w:val="0"/>
                <w:numId w:val="21"/>
              </w:numPr>
            </w:pPr>
            <w:r>
              <w:t>Bước 6: Hệ thống hiện lên danh sách các bài thi đã được làm cùng với số điểm đạt được của user.Nhấn “ok” để quay về bước 1</w:t>
            </w:r>
          </w:p>
          <w:p w:rsidR="006F6C2B" w:rsidRDefault="006F6C2B" w:rsidP="00921A38">
            <w:pPr>
              <w:pStyle w:val="MyStylecontent"/>
              <w:numPr>
                <w:ilvl w:val="0"/>
                <w:numId w:val="21"/>
              </w:numPr>
            </w:pPr>
            <w:r>
              <w:t>Bước 7:Hệ thống hiện lên danh sách các lớp đã làm bài. Chọn 1 lớp rồi chọn “xem”. Hệ thống thực hiện bước 8</w:t>
            </w:r>
          </w:p>
          <w:p w:rsidR="006F6C2B" w:rsidRPr="0095659F" w:rsidRDefault="006F6C2B" w:rsidP="00921A38">
            <w:pPr>
              <w:pStyle w:val="MyStylecontent"/>
              <w:numPr>
                <w:ilvl w:val="0"/>
                <w:numId w:val="21"/>
              </w:numPr>
            </w:pPr>
            <w:r>
              <w:t>Bước 8: Hệ thống hiện lên danh sách user của lớp đó cùng với số điểm mỗi user đã làm được. chọn “OK” để quay về bước 2 hoặc “BACK” để trở về bước 7</w:t>
            </w:r>
          </w:p>
        </w:tc>
      </w:tr>
      <w:tr w:rsidR="006F6C2B" w:rsidTr="00921A38">
        <w:tc>
          <w:tcPr>
            <w:tcW w:w="1998" w:type="dxa"/>
            <w:shd w:val="clear" w:color="auto" w:fill="D9D9D9" w:themeFill="background1" w:themeFillShade="D9"/>
          </w:tcPr>
          <w:p w:rsidR="006F6C2B" w:rsidRPr="00347D15" w:rsidRDefault="006F6C2B" w:rsidP="00921A38">
            <w:pPr>
              <w:pStyle w:val="MyStylecontent"/>
              <w:jc w:val="left"/>
              <w:rPr>
                <w:b/>
              </w:rPr>
            </w:pPr>
            <w:r w:rsidRPr="00347D15">
              <w:rPr>
                <w:b/>
              </w:rPr>
              <w:t>Tùy biến</w:t>
            </w:r>
          </w:p>
        </w:tc>
        <w:tc>
          <w:tcPr>
            <w:tcW w:w="7110" w:type="dxa"/>
            <w:gridSpan w:val="3"/>
          </w:tcPr>
          <w:p w:rsidR="006F6C2B" w:rsidRDefault="006F6C2B" w:rsidP="00921A38">
            <w:pPr>
              <w:pStyle w:val="MyStylecontent"/>
            </w:pPr>
          </w:p>
        </w:tc>
      </w:tr>
      <w:tr w:rsidR="006F6C2B" w:rsidTr="00921A38">
        <w:tc>
          <w:tcPr>
            <w:tcW w:w="1998" w:type="dxa"/>
            <w:shd w:val="clear" w:color="auto" w:fill="D9D9D9" w:themeFill="background1" w:themeFillShade="D9"/>
          </w:tcPr>
          <w:p w:rsidR="006F6C2B" w:rsidRPr="00347D15" w:rsidRDefault="006F6C2B" w:rsidP="00921A38">
            <w:pPr>
              <w:pStyle w:val="MyStylecontent"/>
              <w:jc w:val="left"/>
              <w:rPr>
                <w:b/>
              </w:rPr>
            </w:pPr>
            <w:r w:rsidRPr="00347D15">
              <w:rPr>
                <w:b/>
              </w:rPr>
              <w:t>Yêu cầu phi chức năng</w:t>
            </w:r>
          </w:p>
        </w:tc>
        <w:tc>
          <w:tcPr>
            <w:tcW w:w="7110" w:type="dxa"/>
            <w:gridSpan w:val="3"/>
          </w:tcPr>
          <w:p w:rsidR="006F6C2B" w:rsidRDefault="006F6C2B" w:rsidP="00921A38">
            <w:pPr>
              <w:pStyle w:val="MyStylecontent"/>
            </w:pPr>
            <w:r>
              <w:t>Tính Thực Hiện</w:t>
            </w:r>
          </w:p>
        </w:tc>
      </w:tr>
      <w:tr w:rsidR="006F6C2B" w:rsidTr="00921A38">
        <w:tc>
          <w:tcPr>
            <w:tcW w:w="1998" w:type="dxa"/>
            <w:shd w:val="clear" w:color="auto" w:fill="D9D9D9" w:themeFill="background1" w:themeFillShade="D9"/>
          </w:tcPr>
          <w:p w:rsidR="006F6C2B" w:rsidRPr="00347D15" w:rsidRDefault="006F6C2B" w:rsidP="00921A38">
            <w:pPr>
              <w:pStyle w:val="MyStylecontent"/>
              <w:jc w:val="left"/>
              <w:rPr>
                <w:b/>
              </w:rPr>
            </w:pPr>
            <w:r>
              <w:rPr>
                <w:b/>
              </w:rPr>
              <w:t>Ghi chú</w:t>
            </w:r>
          </w:p>
        </w:tc>
        <w:tc>
          <w:tcPr>
            <w:tcW w:w="7110" w:type="dxa"/>
            <w:gridSpan w:val="3"/>
          </w:tcPr>
          <w:p w:rsidR="006F6C2B" w:rsidRDefault="006F6C2B" w:rsidP="00921A38">
            <w:pPr>
              <w:pStyle w:val="MyStylecontent"/>
            </w:pPr>
          </w:p>
        </w:tc>
      </w:tr>
    </w:tbl>
    <w:p w:rsidR="006F6C2B" w:rsidRDefault="006F6C2B" w:rsidP="006F6C2B">
      <w:pPr>
        <w:pStyle w:val="MyStyle1"/>
        <w:numPr>
          <w:ilvl w:val="0"/>
          <w:numId w:val="0"/>
        </w:numPr>
      </w:pPr>
    </w:p>
    <w:p w:rsidR="006F6C2B" w:rsidRDefault="00085CF6" w:rsidP="00F27767">
      <w:pPr>
        <w:pStyle w:val="MyStyle1"/>
      </w:pPr>
      <w:r>
        <w:t>Thay đổi mật khẩu</w:t>
      </w:r>
    </w:p>
    <w:p w:rsidR="00085CF6" w:rsidRDefault="00085CF6" w:rsidP="00085CF6">
      <w:pPr>
        <w:pStyle w:val="MyStyle1"/>
        <w:numPr>
          <w:ilvl w:val="0"/>
          <w:numId w:val="0"/>
        </w:numPr>
      </w:pPr>
      <w:r>
        <w:t>Bảng 26: Use case thay đổi mật khẩu</w:t>
      </w:r>
    </w:p>
    <w:tbl>
      <w:tblPr>
        <w:tblStyle w:val="TableGrid"/>
        <w:tblW w:w="9108" w:type="dxa"/>
        <w:tblLook w:val="04A0" w:firstRow="1" w:lastRow="0" w:firstColumn="1" w:lastColumn="0" w:noHBand="0" w:noVBand="1"/>
      </w:tblPr>
      <w:tblGrid>
        <w:gridCol w:w="1998"/>
        <w:gridCol w:w="2790"/>
        <w:gridCol w:w="2070"/>
        <w:gridCol w:w="2250"/>
      </w:tblGrid>
      <w:tr w:rsidR="00085CF6" w:rsidTr="00921A38">
        <w:tc>
          <w:tcPr>
            <w:tcW w:w="1998" w:type="dxa"/>
            <w:shd w:val="clear" w:color="auto" w:fill="D9D9D9" w:themeFill="background1" w:themeFillShade="D9"/>
          </w:tcPr>
          <w:p w:rsidR="00085CF6" w:rsidRDefault="00085CF6" w:rsidP="00921A38">
            <w:pPr>
              <w:pStyle w:val="MyStylecontent"/>
            </w:pPr>
            <w:r>
              <w:t>ID</w:t>
            </w:r>
          </w:p>
        </w:tc>
        <w:tc>
          <w:tcPr>
            <w:tcW w:w="2790" w:type="dxa"/>
          </w:tcPr>
          <w:p w:rsidR="00085CF6" w:rsidRPr="00CA7281" w:rsidRDefault="00085CF6" w:rsidP="00921A38">
            <w:pPr>
              <w:pStyle w:val="MyStylecontent"/>
              <w:rPr>
                <w:b/>
              </w:rPr>
            </w:pPr>
            <w:r>
              <w:rPr>
                <w:b/>
              </w:rPr>
              <w:t>UC22</w:t>
            </w:r>
          </w:p>
        </w:tc>
        <w:tc>
          <w:tcPr>
            <w:tcW w:w="2070" w:type="dxa"/>
            <w:shd w:val="clear" w:color="auto" w:fill="D9D9D9" w:themeFill="background1" w:themeFillShade="D9"/>
          </w:tcPr>
          <w:p w:rsidR="00085CF6" w:rsidRDefault="00085CF6" w:rsidP="00921A38">
            <w:pPr>
              <w:pStyle w:val="MyStylecontent"/>
            </w:pPr>
            <w:r>
              <w:t xml:space="preserve">Tên Use case </w:t>
            </w:r>
          </w:p>
        </w:tc>
        <w:tc>
          <w:tcPr>
            <w:tcW w:w="2250" w:type="dxa"/>
          </w:tcPr>
          <w:p w:rsidR="00085CF6" w:rsidRPr="00CA7281" w:rsidRDefault="00085CF6" w:rsidP="00921A38">
            <w:pPr>
              <w:pStyle w:val="MyStylecontent"/>
              <w:rPr>
                <w:b/>
              </w:rPr>
            </w:pPr>
            <w:r>
              <w:rPr>
                <w:b/>
              </w:rPr>
              <w:t>Đổi mật khẩu</w:t>
            </w:r>
          </w:p>
        </w:tc>
      </w:tr>
      <w:tr w:rsidR="00085CF6" w:rsidTr="00921A38">
        <w:tc>
          <w:tcPr>
            <w:tcW w:w="1998" w:type="dxa"/>
            <w:shd w:val="clear" w:color="auto" w:fill="D9D9D9" w:themeFill="background1" w:themeFillShade="D9"/>
          </w:tcPr>
          <w:p w:rsidR="00085CF6" w:rsidRDefault="00085CF6" w:rsidP="00921A38">
            <w:pPr>
              <w:pStyle w:val="MyStylecontent"/>
            </w:pPr>
            <w:r>
              <w:t>Tác giả</w:t>
            </w:r>
          </w:p>
        </w:tc>
        <w:tc>
          <w:tcPr>
            <w:tcW w:w="2790" w:type="dxa"/>
          </w:tcPr>
          <w:p w:rsidR="00085CF6" w:rsidRPr="00CA7281" w:rsidRDefault="00085CF6" w:rsidP="00921A38">
            <w:pPr>
              <w:pStyle w:val="MyStylecontent"/>
              <w:rPr>
                <w:b/>
              </w:rPr>
            </w:pPr>
            <w:r>
              <w:rPr>
                <w:b/>
              </w:rPr>
              <w:t>Đinh Hồng Ân</w:t>
            </w:r>
          </w:p>
        </w:tc>
        <w:tc>
          <w:tcPr>
            <w:tcW w:w="2070" w:type="dxa"/>
            <w:shd w:val="clear" w:color="auto" w:fill="D9D9D9" w:themeFill="background1" w:themeFillShade="D9"/>
          </w:tcPr>
          <w:p w:rsidR="00085CF6" w:rsidRDefault="00085CF6" w:rsidP="00921A38">
            <w:pPr>
              <w:pStyle w:val="MyStylecontent"/>
            </w:pPr>
            <w:r>
              <w:t>Cập nhật</w:t>
            </w:r>
          </w:p>
        </w:tc>
        <w:tc>
          <w:tcPr>
            <w:tcW w:w="2250" w:type="dxa"/>
          </w:tcPr>
          <w:p w:rsidR="00085CF6" w:rsidRDefault="00085CF6" w:rsidP="00921A38">
            <w:pPr>
              <w:pStyle w:val="MyStylecontent"/>
            </w:pPr>
          </w:p>
        </w:tc>
      </w:tr>
      <w:tr w:rsidR="00085CF6" w:rsidTr="00921A38">
        <w:tc>
          <w:tcPr>
            <w:tcW w:w="1998" w:type="dxa"/>
            <w:shd w:val="clear" w:color="auto" w:fill="D9D9D9" w:themeFill="background1" w:themeFillShade="D9"/>
          </w:tcPr>
          <w:p w:rsidR="00085CF6" w:rsidRDefault="00085CF6" w:rsidP="00921A38">
            <w:pPr>
              <w:pStyle w:val="MyStylecontent"/>
            </w:pPr>
            <w:r>
              <w:t>Ngày tạo</w:t>
            </w:r>
          </w:p>
        </w:tc>
        <w:tc>
          <w:tcPr>
            <w:tcW w:w="2790" w:type="dxa"/>
          </w:tcPr>
          <w:p w:rsidR="00085CF6" w:rsidRPr="00CA7281" w:rsidRDefault="00085CF6" w:rsidP="00921A38">
            <w:pPr>
              <w:pStyle w:val="MyStylecontent"/>
              <w:rPr>
                <w:b/>
              </w:rPr>
            </w:pPr>
            <w:r>
              <w:rPr>
                <w:b/>
              </w:rPr>
              <w:t>03/04/2012</w:t>
            </w:r>
          </w:p>
        </w:tc>
        <w:tc>
          <w:tcPr>
            <w:tcW w:w="2070" w:type="dxa"/>
            <w:shd w:val="clear" w:color="auto" w:fill="D9D9D9" w:themeFill="background1" w:themeFillShade="D9"/>
          </w:tcPr>
          <w:p w:rsidR="00085CF6" w:rsidRDefault="00085CF6" w:rsidP="00921A38">
            <w:pPr>
              <w:pStyle w:val="MyStylecontent"/>
            </w:pPr>
            <w:r>
              <w:t>Ngày cập nhật</w:t>
            </w:r>
          </w:p>
        </w:tc>
        <w:tc>
          <w:tcPr>
            <w:tcW w:w="2250" w:type="dxa"/>
          </w:tcPr>
          <w:p w:rsidR="00085CF6" w:rsidRDefault="00085CF6" w:rsidP="00921A38">
            <w:pPr>
              <w:pStyle w:val="MyStylecontent"/>
            </w:pPr>
          </w:p>
        </w:tc>
      </w:tr>
      <w:tr w:rsidR="00085CF6" w:rsidTr="00921A38">
        <w:tc>
          <w:tcPr>
            <w:tcW w:w="1998" w:type="dxa"/>
            <w:shd w:val="clear" w:color="auto" w:fill="D9D9D9" w:themeFill="background1" w:themeFillShade="D9"/>
          </w:tcPr>
          <w:p w:rsidR="00085CF6" w:rsidRDefault="00085CF6" w:rsidP="00921A38">
            <w:pPr>
              <w:pStyle w:val="MyStylecontent"/>
              <w:rPr>
                <w:b/>
              </w:rPr>
            </w:pPr>
          </w:p>
          <w:p w:rsidR="00085CF6" w:rsidRPr="00347D15" w:rsidRDefault="00085CF6" w:rsidP="00921A38">
            <w:pPr>
              <w:pStyle w:val="MyStylecontent"/>
              <w:rPr>
                <w:b/>
              </w:rPr>
            </w:pPr>
            <w:r w:rsidRPr="00347D15">
              <w:rPr>
                <w:b/>
              </w:rPr>
              <w:t>Mô tả</w:t>
            </w:r>
          </w:p>
        </w:tc>
        <w:tc>
          <w:tcPr>
            <w:tcW w:w="7110" w:type="dxa"/>
            <w:gridSpan w:val="3"/>
          </w:tcPr>
          <w:p w:rsidR="00085CF6" w:rsidRDefault="00085CF6" w:rsidP="00921A38">
            <w:pPr>
              <w:pStyle w:val="MyStylecontent"/>
            </w:pPr>
          </w:p>
          <w:p w:rsidR="00085CF6" w:rsidRDefault="00085CF6" w:rsidP="00921A38">
            <w:pPr>
              <w:pStyle w:val="MyStylecontent"/>
            </w:pPr>
            <w:r>
              <w:t>Giúp người sử dụng đổi mật khẩu nếu muốn.</w:t>
            </w:r>
          </w:p>
          <w:p w:rsidR="00085CF6" w:rsidRDefault="00085CF6" w:rsidP="00921A38">
            <w:pPr>
              <w:pStyle w:val="MyStylecontent"/>
            </w:pPr>
          </w:p>
        </w:tc>
      </w:tr>
      <w:tr w:rsidR="00085CF6" w:rsidTr="00921A38">
        <w:tc>
          <w:tcPr>
            <w:tcW w:w="1998" w:type="dxa"/>
            <w:shd w:val="clear" w:color="auto" w:fill="D9D9D9" w:themeFill="background1" w:themeFillShade="D9"/>
          </w:tcPr>
          <w:p w:rsidR="00085CF6" w:rsidRDefault="00085CF6" w:rsidP="00921A38">
            <w:pPr>
              <w:pStyle w:val="MyStylecontent"/>
              <w:rPr>
                <w:b/>
              </w:rPr>
            </w:pPr>
          </w:p>
          <w:p w:rsidR="00085CF6" w:rsidRPr="00347D15" w:rsidRDefault="00085CF6" w:rsidP="00921A38">
            <w:pPr>
              <w:pStyle w:val="MyStylecontent"/>
              <w:rPr>
                <w:b/>
              </w:rPr>
            </w:pPr>
            <w:r w:rsidRPr="00347D15">
              <w:rPr>
                <w:b/>
              </w:rPr>
              <w:t>Tác nhân</w:t>
            </w:r>
          </w:p>
        </w:tc>
        <w:tc>
          <w:tcPr>
            <w:tcW w:w="7110" w:type="dxa"/>
            <w:gridSpan w:val="3"/>
          </w:tcPr>
          <w:p w:rsidR="00085CF6" w:rsidRDefault="00085CF6" w:rsidP="00921A38">
            <w:pPr>
              <w:pStyle w:val="MyStylecontent"/>
            </w:pPr>
          </w:p>
          <w:p w:rsidR="00085CF6" w:rsidRDefault="00085CF6" w:rsidP="00921A38">
            <w:pPr>
              <w:pStyle w:val="MyStylecontent"/>
            </w:pPr>
            <w:r>
              <w:t>Người sử dụng.</w:t>
            </w:r>
          </w:p>
          <w:p w:rsidR="00085CF6" w:rsidRDefault="00085CF6" w:rsidP="00921A38">
            <w:pPr>
              <w:pStyle w:val="MyStylecontent"/>
            </w:pPr>
          </w:p>
        </w:tc>
      </w:tr>
      <w:tr w:rsidR="00085CF6" w:rsidTr="00921A38">
        <w:tc>
          <w:tcPr>
            <w:tcW w:w="1998" w:type="dxa"/>
            <w:shd w:val="clear" w:color="auto" w:fill="D9D9D9" w:themeFill="background1" w:themeFillShade="D9"/>
          </w:tcPr>
          <w:p w:rsidR="00085CF6" w:rsidRPr="00347D15" w:rsidRDefault="00085CF6" w:rsidP="00921A38">
            <w:pPr>
              <w:pStyle w:val="MyStylecontent"/>
              <w:jc w:val="left"/>
              <w:rPr>
                <w:b/>
              </w:rPr>
            </w:pPr>
            <w:r w:rsidRPr="00347D15">
              <w:rPr>
                <w:b/>
              </w:rPr>
              <w:t>Giả định</w:t>
            </w:r>
          </w:p>
        </w:tc>
        <w:tc>
          <w:tcPr>
            <w:tcW w:w="7110" w:type="dxa"/>
            <w:gridSpan w:val="3"/>
          </w:tcPr>
          <w:p w:rsidR="00085CF6" w:rsidRDefault="00085CF6" w:rsidP="00921A38">
            <w:pPr>
              <w:pStyle w:val="MyStylecontent"/>
              <w:numPr>
                <w:ilvl w:val="0"/>
                <w:numId w:val="21"/>
              </w:numPr>
            </w:pPr>
            <w:r>
              <w:t>Bước 1: Sau khi Đăng nhập, người dùng kích chuột vào Đổi mật khẩu.</w:t>
            </w:r>
          </w:p>
          <w:p w:rsidR="00085CF6" w:rsidRDefault="00085CF6" w:rsidP="00921A38">
            <w:pPr>
              <w:pStyle w:val="MyStylecontent"/>
              <w:numPr>
                <w:ilvl w:val="0"/>
                <w:numId w:val="21"/>
              </w:numPr>
            </w:pPr>
            <w:r>
              <w:t>Bước 2: Hệ thống gọi form Đổi mật khẩu.</w:t>
            </w:r>
          </w:p>
          <w:p w:rsidR="00085CF6" w:rsidRDefault="00085CF6" w:rsidP="00921A38">
            <w:pPr>
              <w:pStyle w:val="MyStylecontent"/>
              <w:numPr>
                <w:ilvl w:val="0"/>
                <w:numId w:val="21"/>
              </w:numPr>
            </w:pPr>
            <w:r>
              <w:t>Bước 3: Người dùng nhập Mật khẩu cũ và Mật khẩu mới.</w:t>
            </w:r>
          </w:p>
          <w:p w:rsidR="00085CF6" w:rsidRDefault="00085CF6" w:rsidP="00921A38">
            <w:pPr>
              <w:pStyle w:val="MyStylecontent"/>
              <w:numPr>
                <w:ilvl w:val="0"/>
                <w:numId w:val="21"/>
              </w:numPr>
            </w:pPr>
            <w:r>
              <w:t>Bước 4: Nhấn phím Enter hay chọn vào nút Xác nhận.</w:t>
            </w:r>
          </w:p>
          <w:p w:rsidR="00085CF6" w:rsidRDefault="00085CF6" w:rsidP="00921A38">
            <w:pPr>
              <w:pStyle w:val="MyStylecontent"/>
              <w:numPr>
                <w:ilvl w:val="0"/>
                <w:numId w:val="21"/>
              </w:numPr>
            </w:pPr>
            <w:r>
              <w:t>Bước 5: Hệ thống kiểm tra Mật khẩu cũ và Mật khẩu mới hợp lệ chưa. Nếu đúng chuyển qua bước 6, nếu sai chuyển qua bước 7.</w:t>
            </w:r>
          </w:p>
          <w:p w:rsidR="00085CF6" w:rsidRDefault="00085CF6" w:rsidP="00921A38">
            <w:pPr>
              <w:pStyle w:val="MyStylecontent"/>
              <w:numPr>
                <w:ilvl w:val="0"/>
                <w:numId w:val="21"/>
              </w:numPr>
            </w:pPr>
            <w:r>
              <w:t>Bước 6: Hiện thông báo Hệ thống đã cập nhật mật khẩu mới.</w:t>
            </w:r>
          </w:p>
          <w:p w:rsidR="00085CF6" w:rsidRDefault="00085CF6" w:rsidP="00921A38">
            <w:pPr>
              <w:pStyle w:val="MyStylecontent"/>
              <w:numPr>
                <w:ilvl w:val="0"/>
                <w:numId w:val="21"/>
              </w:numPr>
            </w:pPr>
            <w:r>
              <w:t>Bước 7: Hệ thống thông báo “Mật khẩu cũ chưa đúng” nếu nhập sai hoặc “Mật khẩu mới chưa hợp lệ” nếu nhập mật khẩu mới chưa đủ 6 kí tự, hoặc chứa kí tự đặc biệt.</w:t>
            </w:r>
          </w:p>
        </w:tc>
      </w:tr>
      <w:tr w:rsidR="00085CF6" w:rsidTr="00921A38">
        <w:tc>
          <w:tcPr>
            <w:tcW w:w="1998" w:type="dxa"/>
            <w:shd w:val="clear" w:color="auto" w:fill="D9D9D9" w:themeFill="background1" w:themeFillShade="D9"/>
          </w:tcPr>
          <w:p w:rsidR="00085CF6" w:rsidRPr="00347D15" w:rsidRDefault="00085CF6" w:rsidP="00921A38">
            <w:pPr>
              <w:pStyle w:val="MyStylecontent"/>
              <w:jc w:val="left"/>
              <w:rPr>
                <w:b/>
              </w:rPr>
            </w:pPr>
            <w:r w:rsidRPr="00347D15">
              <w:rPr>
                <w:b/>
              </w:rPr>
              <w:t>Tùy biến</w:t>
            </w:r>
          </w:p>
        </w:tc>
        <w:tc>
          <w:tcPr>
            <w:tcW w:w="7110" w:type="dxa"/>
            <w:gridSpan w:val="3"/>
          </w:tcPr>
          <w:p w:rsidR="00085CF6" w:rsidRDefault="00085CF6" w:rsidP="00921A38">
            <w:pPr>
              <w:pStyle w:val="MyStylecontent"/>
            </w:pPr>
          </w:p>
        </w:tc>
      </w:tr>
      <w:tr w:rsidR="00085CF6" w:rsidTr="00921A38">
        <w:tc>
          <w:tcPr>
            <w:tcW w:w="1998" w:type="dxa"/>
            <w:shd w:val="clear" w:color="auto" w:fill="D9D9D9" w:themeFill="background1" w:themeFillShade="D9"/>
          </w:tcPr>
          <w:p w:rsidR="00085CF6" w:rsidRPr="00347D15" w:rsidRDefault="00085CF6" w:rsidP="00921A38">
            <w:pPr>
              <w:pStyle w:val="MyStylecontent"/>
              <w:jc w:val="left"/>
              <w:rPr>
                <w:b/>
              </w:rPr>
            </w:pPr>
            <w:r w:rsidRPr="00347D15">
              <w:rPr>
                <w:b/>
              </w:rPr>
              <w:t>Yêu cầu phi chức năng</w:t>
            </w:r>
          </w:p>
        </w:tc>
        <w:tc>
          <w:tcPr>
            <w:tcW w:w="7110" w:type="dxa"/>
            <w:gridSpan w:val="3"/>
          </w:tcPr>
          <w:p w:rsidR="00085CF6" w:rsidRDefault="00085CF6" w:rsidP="00921A38">
            <w:pPr>
              <w:pStyle w:val="MyStylecontent"/>
            </w:pPr>
            <w:r>
              <w:t>Tính bảo mật, Tính thực thi</w:t>
            </w:r>
          </w:p>
        </w:tc>
      </w:tr>
      <w:tr w:rsidR="00085CF6" w:rsidTr="00921A38">
        <w:tc>
          <w:tcPr>
            <w:tcW w:w="1998" w:type="dxa"/>
            <w:shd w:val="clear" w:color="auto" w:fill="D9D9D9" w:themeFill="background1" w:themeFillShade="D9"/>
          </w:tcPr>
          <w:p w:rsidR="00085CF6" w:rsidRPr="00347D15" w:rsidRDefault="00085CF6" w:rsidP="00921A38">
            <w:pPr>
              <w:pStyle w:val="MyStylecontent"/>
              <w:jc w:val="left"/>
              <w:rPr>
                <w:b/>
              </w:rPr>
            </w:pPr>
            <w:r w:rsidRPr="00347D15">
              <w:rPr>
                <w:b/>
              </w:rPr>
              <w:t>Ghi chú</w:t>
            </w:r>
          </w:p>
        </w:tc>
        <w:tc>
          <w:tcPr>
            <w:tcW w:w="7110" w:type="dxa"/>
            <w:gridSpan w:val="3"/>
          </w:tcPr>
          <w:p w:rsidR="00085CF6" w:rsidRDefault="00085CF6" w:rsidP="00921A38">
            <w:pPr>
              <w:pStyle w:val="MyStylecontent"/>
            </w:pPr>
          </w:p>
        </w:tc>
      </w:tr>
    </w:tbl>
    <w:p w:rsidR="00085CF6" w:rsidRDefault="00085CF6" w:rsidP="00085CF6">
      <w:pPr>
        <w:pStyle w:val="MyStyle1"/>
        <w:numPr>
          <w:ilvl w:val="0"/>
          <w:numId w:val="0"/>
        </w:numPr>
      </w:pPr>
    </w:p>
    <w:p w:rsidR="00085CF6" w:rsidRDefault="00FC2D77" w:rsidP="00F27767">
      <w:pPr>
        <w:pStyle w:val="MyStyle1"/>
      </w:pPr>
      <w:r>
        <w:t>Chức năng quản lí lớp học</w:t>
      </w:r>
    </w:p>
    <w:p w:rsidR="00FC2D77" w:rsidRDefault="00FC2D77" w:rsidP="00FC2D77">
      <w:pPr>
        <w:pStyle w:val="MyStyle1"/>
        <w:numPr>
          <w:ilvl w:val="0"/>
          <w:numId w:val="0"/>
        </w:numPr>
      </w:pPr>
      <w:r>
        <w:t>Bảng 27: Use case Tạo lớp mới</w:t>
      </w:r>
    </w:p>
    <w:tbl>
      <w:tblPr>
        <w:tblStyle w:val="TableGrid"/>
        <w:tblW w:w="9108" w:type="dxa"/>
        <w:tblLook w:val="04A0" w:firstRow="1" w:lastRow="0" w:firstColumn="1" w:lastColumn="0" w:noHBand="0" w:noVBand="1"/>
      </w:tblPr>
      <w:tblGrid>
        <w:gridCol w:w="1998"/>
        <w:gridCol w:w="2790"/>
        <w:gridCol w:w="2070"/>
        <w:gridCol w:w="2250"/>
      </w:tblGrid>
      <w:tr w:rsidR="00FC2D77" w:rsidTr="00921A38">
        <w:tc>
          <w:tcPr>
            <w:tcW w:w="1998" w:type="dxa"/>
            <w:shd w:val="clear" w:color="auto" w:fill="D9D9D9" w:themeFill="background1" w:themeFillShade="D9"/>
          </w:tcPr>
          <w:p w:rsidR="00FC2D77" w:rsidRDefault="00FC2D77" w:rsidP="00921A38">
            <w:pPr>
              <w:pStyle w:val="MyStylecontent"/>
            </w:pPr>
            <w:r>
              <w:t>ID</w:t>
            </w:r>
          </w:p>
        </w:tc>
        <w:tc>
          <w:tcPr>
            <w:tcW w:w="2790" w:type="dxa"/>
          </w:tcPr>
          <w:p w:rsidR="00FC2D77" w:rsidRPr="00CA7281" w:rsidRDefault="00FC2D77" w:rsidP="00921A38">
            <w:pPr>
              <w:pStyle w:val="MyStylecontent"/>
              <w:rPr>
                <w:b/>
              </w:rPr>
            </w:pPr>
            <w:r>
              <w:rPr>
                <w:b/>
              </w:rPr>
              <w:t>UC23</w:t>
            </w:r>
          </w:p>
        </w:tc>
        <w:tc>
          <w:tcPr>
            <w:tcW w:w="2070" w:type="dxa"/>
            <w:shd w:val="clear" w:color="auto" w:fill="D9D9D9" w:themeFill="background1" w:themeFillShade="D9"/>
          </w:tcPr>
          <w:p w:rsidR="00FC2D77" w:rsidRDefault="00FC2D77" w:rsidP="00921A38">
            <w:pPr>
              <w:pStyle w:val="MyStylecontent"/>
            </w:pPr>
            <w:r>
              <w:t xml:space="preserve">Tên Use case </w:t>
            </w:r>
          </w:p>
        </w:tc>
        <w:tc>
          <w:tcPr>
            <w:tcW w:w="2250" w:type="dxa"/>
          </w:tcPr>
          <w:p w:rsidR="00FC2D77" w:rsidRPr="00CA7281" w:rsidRDefault="00FC2D77" w:rsidP="00921A38">
            <w:pPr>
              <w:pStyle w:val="MyStylecontent"/>
              <w:rPr>
                <w:b/>
              </w:rPr>
            </w:pPr>
            <w:r>
              <w:rPr>
                <w:b/>
              </w:rPr>
              <w:t>Tạo lớp mới</w:t>
            </w:r>
          </w:p>
        </w:tc>
      </w:tr>
      <w:tr w:rsidR="00FC2D77" w:rsidTr="00921A38">
        <w:tc>
          <w:tcPr>
            <w:tcW w:w="1998" w:type="dxa"/>
            <w:shd w:val="clear" w:color="auto" w:fill="D9D9D9" w:themeFill="background1" w:themeFillShade="D9"/>
          </w:tcPr>
          <w:p w:rsidR="00FC2D77" w:rsidRDefault="00FC2D77" w:rsidP="00921A38">
            <w:pPr>
              <w:pStyle w:val="MyStylecontent"/>
            </w:pPr>
            <w:r>
              <w:t>Tác giả</w:t>
            </w:r>
          </w:p>
        </w:tc>
        <w:tc>
          <w:tcPr>
            <w:tcW w:w="2790" w:type="dxa"/>
          </w:tcPr>
          <w:p w:rsidR="00FC2D77" w:rsidRPr="00CA7281" w:rsidRDefault="00FC2D77" w:rsidP="00921A38">
            <w:pPr>
              <w:pStyle w:val="MyStylecontent"/>
              <w:rPr>
                <w:b/>
              </w:rPr>
            </w:pPr>
            <w:r>
              <w:rPr>
                <w:b/>
              </w:rPr>
              <w:t>Đinh Hồng Ân</w:t>
            </w:r>
          </w:p>
        </w:tc>
        <w:tc>
          <w:tcPr>
            <w:tcW w:w="2070" w:type="dxa"/>
            <w:shd w:val="clear" w:color="auto" w:fill="D9D9D9" w:themeFill="background1" w:themeFillShade="D9"/>
          </w:tcPr>
          <w:p w:rsidR="00FC2D77" w:rsidRDefault="00FC2D77" w:rsidP="00921A38">
            <w:pPr>
              <w:pStyle w:val="MyStylecontent"/>
            </w:pPr>
            <w:r>
              <w:t>Cập nhật</w:t>
            </w:r>
          </w:p>
        </w:tc>
        <w:tc>
          <w:tcPr>
            <w:tcW w:w="2250" w:type="dxa"/>
          </w:tcPr>
          <w:p w:rsidR="00FC2D77" w:rsidRDefault="00FC2D77" w:rsidP="00921A38">
            <w:pPr>
              <w:pStyle w:val="MyStylecontent"/>
            </w:pPr>
          </w:p>
        </w:tc>
      </w:tr>
      <w:tr w:rsidR="00FC2D77" w:rsidTr="00921A38">
        <w:tc>
          <w:tcPr>
            <w:tcW w:w="1998" w:type="dxa"/>
            <w:shd w:val="clear" w:color="auto" w:fill="D9D9D9" w:themeFill="background1" w:themeFillShade="D9"/>
          </w:tcPr>
          <w:p w:rsidR="00FC2D77" w:rsidRDefault="00FC2D77" w:rsidP="00921A38">
            <w:pPr>
              <w:pStyle w:val="MyStylecontent"/>
            </w:pPr>
            <w:r>
              <w:t>Ngày tạo</w:t>
            </w:r>
          </w:p>
        </w:tc>
        <w:tc>
          <w:tcPr>
            <w:tcW w:w="2790" w:type="dxa"/>
          </w:tcPr>
          <w:p w:rsidR="00FC2D77" w:rsidRPr="00CA7281" w:rsidRDefault="00FC2D77" w:rsidP="00921A38">
            <w:pPr>
              <w:pStyle w:val="MyStylecontent"/>
              <w:rPr>
                <w:b/>
              </w:rPr>
            </w:pPr>
            <w:r>
              <w:rPr>
                <w:b/>
              </w:rPr>
              <w:t>03/04/2012</w:t>
            </w:r>
          </w:p>
        </w:tc>
        <w:tc>
          <w:tcPr>
            <w:tcW w:w="2070" w:type="dxa"/>
            <w:shd w:val="clear" w:color="auto" w:fill="D9D9D9" w:themeFill="background1" w:themeFillShade="D9"/>
          </w:tcPr>
          <w:p w:rsidR="00FC2D77" w:rsidRDefault="00FC2D77" w:rsidP="00921A38">
            <w:pPr>
              <w:pStyle w:val="MyStylecontent"/>
            </w:pPr>
            <w:r>
              <w:t>Ngày cập nhật</w:t>
            </w:r>
          </w:p>
        </w:tc>
        <w:tc>
          <w:tcPr>
            <w:tcW w:w="2250" w:type="dxa"/>
          </w:tcPr>
          <w:p w:rsidR="00FC2D77" w:rsidRDefault="00FC2D77" w:rsidP="00921A38">
            <w:pPr>
              <w:pStyle w:val="MyStylecontent"/>
            </w:pPr>
          </w:p>
        </w:tc>
      </w:tr>
      <w:tr w:rsidR="00FC2D77" w:rsidTr="00921A38">
        <w:tc>
          <w:tcPr>
            <w:tcW w:w="1998" w:type="dxa"/>
            <w:shd w:val="clear" w:color="auto" w:fill="D9D9D9" w:themeFill="background1" w:themeFillShade="D9"/>
          </w:tcPr>
          <w:p w:rsidR="00FC2D77" w:rsidRDefault="00FC2D77" w:rsidP="00921A38">
            <w:pPr>
              <w:pStyle w:val="MyStylecontent"/>
              <w:rPr>
                <w:b/>
              </w:rPr>
            </w:pPr>
          </w:p>
          <w:p w:rsidR="00FC2D77" w:rsidRPr="00347D15" w:rsidRDefault="00FC2D77" w:rsidP="00921A38">
            <w:pPr>
              <w:pStyle w:val="MyStylecontent"/>
              <w:rPr>
                <w:b/>
              </w:rPr>
            </w:pPr>
            <w:r w:rsidRPr="00347D15">
              <w:rPr>
                <w:b/>
              </w:rPr>
              <w:lastRenderedPageBreak/>
              <w:t>Mô tả</w:t>
            </w:r>
          </w:p>
        </w:tc>
        <w:tc>
          <w:tcPr>
            <w:tcW w:w="7110" w:type="dxa"/>
            <w:gridSpan w:val="3"/>
          </w:tcPr>
          <w:p w:rsidR="00FC2D77" w:rsidRDefault="00FC2D77" w:rsidP="00921A38">
            <w:pPr>
              <w:pStyle w:val="MyStylecontent"/>
            </w:pPr>
            <w:r>
              <w:lastRenderedPageBreak/>
              <w:t>Người quản trị có thể thêm lớp học mới.</w:t>
            </w:r>
          </w:p>
          <w:p w:rsidR="00FC2D77" w:rsidRDefault="00FC2D77" w:rsidP="00921A38">
            <w:pPr>
              <w:pStyle w:val="MyStylecontent"/>
            </w:pPr>
          </w:p>
        </w:tc>
      </w:tr>
      <w:tr w:rsidR="00FC2D77" w:rsidTr="00921A38">
        <w:tc>
          <w:tcPr>
            <w:tcW w:w="1998" w:type="dxa"/>
            <w:shd w:val="clear" w:color="auto" w:fill="D9D9D9" w:themeFill="background1" w:themeFillShade="D9"/>
          </w:tcPr>
          <w:p w:rsidR="00FC2D77" w:rsidRDefault="00FC2D77" w:rsidP="00921A38">
            <w:pPr>
              <w:pStyle w:val="MyStylecontent"/>
              <w:rPr>
                <w:b/>
              </w:rPr>
            </w:pPr>
          </w:p>
          <w:p w:rsidR="00FC2D77" w:rsidRPr="00347D15" w:rsidRDefault="00FC2D77" w:rsidP="00921A38">
            <w:pPr>
              <w:pStyle w:val="MyStylecontent"/>
              <w:rPr>
                <w:b/>
              </w:rPr>
            </w:pPr>
            <w:r w:rsidRPr="00347D15">
              <w:rPr>
                <w:b/>
              </w:rPr>
              <w:t>Tác nhân</w:t>
            </w:r>
          </w:p>
        </w:tc>
        <w:tc>
          <w:tcPr>
            <w:tcW w:w="7110" w:type="dxa"/>
            <w:gridSpan w:val="3"/>
          </w:tcPr>
          <w:p w:rsidR="00FC2D77" w:rsidRDefault="00FC2D77" w:rsidP="00921A38">
            <w:pPr>
              <w:pStyle w:val="MyStylecontent"/>
            </w:pPr>
          </w:p>
          <w:p w:rsidR="00FC2D77" w:rsidRDefault="00FC2D77" w:rsidP="00921A38">
            <w:pPr>
              <w:pStyle w:val="MyStylecontent"/>
            </w:pPr>
            <w:r>
              <w:t>Người quản trị.</w:t>
            </w:r>
          </w:p>
          <w:p w:rsidR="00FC2D77" w:rsidRDefault="00FC2D77" w:rsidP="00921A38">
            <w:pPr>
              <w:pStyle w:val="MyStylecontent"/>
            </w:pPr>
          </w:p>
        </w:tc>
      </w:tr>
      <w:tr w:rsidR="00FC2D77" w:rsidTr="00921A38">
        <w:tc>
          <w:tcPr>
            <w:tcW w:w="1998" w:type="dxa"/>
            <w:shd w:val="clear" w:color="auto" w:fill="D9D9D9" w:themeFill="background1" w:themeFillShade="D9"/>
          </w:tcPr>
          <w:p w:rsidR="00FC2D77" w:rsidRPr="00347D15" w:rsidRDefault="00FC2D77" w:rsidP="00921A38">
            <w:pPr>
              <w:pStyle w:val="MyStylecontent"/>
              <w:jc w:val="left"/>
              <w:rPr>
                <w:b/>
              </w:rPr>
            </w:pPr>
            <w:r w:rsidRPr="00347D15">
              <w:rPr>
                <w:b/>
              </w:rPr>
              <w:t>Giả định</w:t>
            </w:r>
          </w:p>
        </w:tc>
        <w:tc>
          <w:tcPr>
            <w:tcW w:w="7110" w:type="dxa"/>
            <w:gridSpan w:val="3"/>
          </w:tcPr>
          <w:p w:rsidR="00FC2D77" w:rsidRDefault="00FC2D77" w:rsidP="00921A38">
            <w:pPr>
              <w:pStyle w:val="MyStylecontent"/>
              <w:numPr>
                <w:ilvl w:val="0"/>
                <w:numId w:val="21"/>
              </w:numPr>
            </w:pPr>
            <w:r>
              <w:t>Bước 1: Sau khi vào chức năng Quản lí lớp học, người quản trị có thể chọn Tạo lớp mới.</w:t>
            </w:r>
          </w:p>
          <w:p w:rsidR="00FC2D77" w:rsidRDefault="00FC2D77" w:rsidP="00921A38">
            <w:pPr>
              <w:pStyle w:val="MyStylecontent"/>
              <w:numPr>
                <w:ilvl w:val="0"/>
                <w:numId w:val="21"/>
              </w:numPr>
            </w:pPr>
            <w:r>
              <w:t>Bước 2: Hệ thống gọi form Tạo lớp mới.</w:t>
            </w:r>
          </w:p>
          <w:p w:rsidR="00FC2D77" w:rsidRDefault="00FC2D77" w:rsidP="00921A38">
            <w:pPr>
              <w:pStyle w:val="MyStylecontent"/>
              <w:numPr>
                <w:ilvl w:val="0"/>
                <w:numId w:val="21"/>
              </w:numPr>
            </w:pPr>
            <w:r>
              <w:t>Bước 3: Người quản trị điền đủ các trường: Tên lớp, Số lượng sinh viên, Các môn thi.</w:t>
            </w:r>
          </w:p>
          <w:p w:rsidR="00FC2D77" w:rsidRDefault="00FC2D77" w:rsidP="00921A38">
            <w:pPr>
              <w:pStyle w:val="MyStylecontent"/>
              <w:numPr>
                <w:ilvl w:val="0"/>
                <w:numId w:val="21"/>
              </w:numPr>
            </w:pPr>
            <w:r>
              <w:t>Bước 4: Nhấn phím Enter hay chọn vào nút Xác nhận.</w:t>
            </w:r>
          </w:p>
          <w:p w:rsidR="00FC2D77" w:rsidRDefault="00FC2D77" w:rsidP="00921A38">
            <w:pPr>
              <w:pStyle w:val="MyStylecontent"/>
              <w:numPr>
                <w:ilvl w:val="0"/>
                <w:numId w:val="21"/>
              </w:numPr>
            </w:pPr>
            <w:r>
              <w:t>Bước 5: Hệ thống lưu vào cơ sở dữ liệu và báo thành công.</w:t>
            </w:r>
          </w:p>
        </w:tc>
      </w:tr>
      <w:tr w:rsidR="00FC2D77" w:rsidTr="00921A38">
        <w:tc>
          <w:tcPr>
            <w:tcW w:w="1998" w:type="dxa"/>
            <w:shd w:val="clear" w:color="auto" w:fill="D9D9D9" w:themeFill="background1" w:themeFillShade="D9"/>
          </w:tcPr>
          <w:p w:rsidR="00FC2D77" w:rsidRPr="00347D15" w:rsidRDefault="00FC2D77" w:rsidP="00921A38">
            <w:pPr>
              <w:pStyle w:val="MyStylecontent"/>
              <w:jc w:val="left"/>
              <w:rPr>
                <w:b/>
              </w:rPr>
            </w:pPr>
            <w:r w:rsidRPr="00347D15">
              <w:rPr>
                <w:b/>
              </w:rPr>
              <w:t>Tùy biến</w:t>
            </w:r>
          </w:p>
        </w:tc>
        <w:tc>
          <w:tcPr>
            <w:tcW w:w="7110" w:type="dxa"/>
            <w:gridSpan w:val="3"/>
          </w:tcPr>
          <w:p w:rsidR="00FC2D77" w:rsidRDefault="00FC2D77" w:rsidP="00921A38">
            <w:pPr>
              <w:pStyle w:val="MyStylecontent"/>
            </w:pPr>
          </w:p>
        </w:tc>
      </w:tr>
      <w:tr w:rsidR="00FC2D77" w:rsidTr="00921A38">
        <w:tc>
          <w:tcPr>
            <w:tcW w:w="1998" w:type="dxa"/>
            <w:shd w:val="clear" w:color="auto" w:fill="D9D9D9" w:themeFill="background1" w:themeFillShade="D9"/>
          </w:tcPr>
          <w:p w:rsidR="00FC2D77" w:rsidRPr="00347D15" w:rsidRDefault="00FC2D77" w:rsidP="00921A38">
            <w:pPr>
              <w:pStyle w:val="MyStylecontent"/>
              <w:jc w:val="left"/>
              <w:rPr>
                <w:b/>
              </w:rPr>
            </w:pPr>
            <w:r w:rsidRPr="00347D15">
              <w:rPr>
                <w:b/>
              </w:rPr>
              <w:t>Yêu cầu phi chức năng</w:t>
            </w:r>
          </w:p>
        </w:tc>
        <w:tc>
          <w:tcPr>
            <w:tcW w:w="7110" w:type="dxa"/>
            <w:gridSpan w:val="3"/>
          </w:tcPr>
          <w:p w:rsidR="00FC2D77" w:rsidRDefault="00FC2D77" w:rsidP="00921A38">
            <w:pPr>
              <w:pStyle w:val="MyStylecontent"/>
            </w:pPr>
            <w:r>
              <w:t>Tính thực thi</w:t>
            </w:r>
          </w:p>
        </w:tc>
      </w:tr>
      <w:tr w:rsidR="00FC2D77" w:rsidTr="00921A38">
        <w:tc>
          <w:tcPr>
            <w:tcW w:w="1998" w:type="dxa"/>
            <w:shd w:val="clear" w:color="auto" w:fill="D9D9D9" w:themeFill="background1" w:themeFillShade="D9"/>
          </w:tcPr>
          <w:p w:rsidR="00FC2D77" w:rsidRPr="00347D15" w:rsidRDefault="00FC2D77" w:rsidP="00921A38">
            <w:pPr>
              <w:pStyle w:val="MyStylecontent"/>
              <w:jc w:val="left"/>
              <w:rPr>
                <w:b/>
              </w:rPr>
            </w:pPr>
            <w:r w:rsidRPr="00347D15">
              <w:rPr>
                <w:b/>
              </w:rPr>
              <w:t>Ghi chú</w:t>
            </w:r>
          </w:p>
        </w:tc>
        <w:tc>
          <w:tcPr>
            <w:tcW w:w="7110" w:type="dxa"/>
            <w:gridSpan w:val="3"/>
          </w:tcPr>
          <w:p w:rsidR="00FC2D77" w:rsidRDefault="00FC2D77" w:rsidP="00921A38">
            <w:pPr>
              <w:pStyle w:val="MyStylecontent"/>
            </w:pPr>
          </w:p>
        </w:tc>
      </w:tr>
    </w:tbl>
    <w:p w:rsidR="00FC2D77" w:rsidRDefault="00FC2D77" w:rsidP="00FC2D77">
      <w:pPr>
        <w:pStyle w:val="MyStyle1"/>
        <w:numPr>
          <w:ilvl w:val="0"/>
          <w:numId w:val="0"/>
        </w:numPr>
      </w:pPr>
      <w:r>
        <w:t>Bảng 28: Use case sửa lớp học</w:t>
      </w:r>
    </w:p>
    <w:tbl>
      <w:tblPr>
        <w:tblStyle w:val="TableGrid"/>
        <w:tblW w:w="9108" w:type="dxa"/>
        <w:tblLook w:val="04A0" w:firstRow="1" w:lastRow="0" w:firstColumn="1" w:lastColumn="0" w:noHBand="0" w:noVBand="1"/>
      </w:tblPr>
      <w:tblGrid>
        <w:gridCol w:w="1998"/>
        <w:gridCol w:w="2790"/>
        <w:gridCol w:w="2070"/>
        <w:gridCol w:w="2250"/>
      </w:tblGrid>
      <w:tr w:rsidR="00FC2D77" w:rsidTr="00921A38">
        <w:tc>
          <w:tcPr>
            <w:tcW w:w="1998" w:type="dxa"/>
            <w:shd w:val="clear" w:color="auto" w:fill="D9D9D9" w:themeFill="background1" w:themeFillShade="D9"/>
          </w:tcPr>
          <w:p w:rsidR="00FC2D77" w:rsidRDefault="00FC2D77" w:rsidP="00921A38">
            <w:pPr>
              <w:pStyle w:val="MyStylecontent"/>
            </w:pPr>
            <w:r>
              <w:t>ID</w:t>
            </w:r>
          </w:p>
        </w:tc>
        <w:tc>
          <w:tcPr>
            <w:tcW w:w="2790" w:type="dxa"/>
          </w:tcPr>
          <w:p w:rsidR="00FC2D77" w:rsidRPr="00CA7281" w:rsidRDefault="00FC2D77" w:rsidP="00921A38">
            <w:pPr>
              <w:pStyle w:val="MyStylecontent"/>
              <w:rPr>
                <w:b/>
              </w:rPr>
            </w:pPr>
            <w:r>
              <w:rPr>
                <w:b/>
              </w:rPr>
              <w:t>UC24</w:t>
            </w:r>
          </w:p>
        </w:tc>
        <w:tc>
          <w:tcPr>
            <w:tcW w:w="2070" w:type="dxa"/>
            <w:shd w:val="clear" w:color="auto" w:fill="D9D9D9" w:themeFill="background1" w:themeFillShade="D9"/>
          </w:tcPr>
          <w:p w:rsidR="00FC2D77" w:rsidRDefault="00FC2D77" w:rsidP="00921A38">
            <w:pPr>
              <w:pStyle w:val="MyStylecontent"/>
            </w:pPr>
            <w:r>
              <w:t xml:space="preserve">Tên Use case </w:t>
            </w:r>
          </w:p>
        </w:tc>
        <w:tc>
          <w:tcPr>
            <w:tcW w:w="2250" w:type="dxa"/>
          </w:tcPr>
          <w:p w:rsidR="00FC2D77" w:rsidRPr="00CA7281" w:rsidRDefault="00FC2D77" w:rsidP="00921A38">
            <w:pPr>
              <w:pStyle w:val="MyStylecontent"/>
              <w:rPr>
                <w:b/>
              </w:rPr>
            </w:pPr>
            <w:r>
              <w:rPr>
                <w:b/>
              </w:rPr>
              <w:t>Sửa lớp học</w:t>
            </w:r>
          </w:p>
        </w:tc>
      </w:tr>
      <w:tr w:rsidR="00FC2D77" w:rsidTr="00921A38">
        <w:tc>
          <w:tcPr>
            <w:tcW w:w="1998" w:type="dxa"/>
            <w:shd w:val="clear" w:color="auto" w:fill="D9D9D9" w:themeFill="background1" w:themeFillShade="D9"/>
          </w:tcPr>
          <w:p w:rsidR="00FC2D77" w:rsidRDefault="00FC2D77" w:rsidP="00921A38">
            <w:pPr>
              <w:pStyle w:val="MyStylecontent"/>
            </w:pPr>
            <w:r>
              <w:t>Tác giả</w:t>
            </w:r>
          </w:p>
        </w:tc>
        <w:tc>
          <w:tcPr>
            <w:tcW w:w="2790" w:type="dxa"/>
          </w:tcPr>
          <w:p w:rsidR="00FC2D77" w:rsidRPr="00CA7281" w:rsidRDefault="00FC2D77" w:rsidP="00921A38">
            <w:pPr>
              <w:pStyle w:val="MyStylecontent"/>
              <w:rPr>
                <w:b/>
              </w:rPr>
            </w:pPr>
            <w:r>
              <w:rPr>
                <w:b/>
              </w:rPr>
              <w:t>Đinh Hồng Ân</w:t>
            </w:r>
          </w:p>
        </w:tc>
        <w:tc>
          <w:tcPr>
            <w:tcW w:w="2070" w:type="dxa"/>
            <w:shd w:val="clear" w:color="auto" w:fill="D9D9D9" w:themeFill="background1" w:themeFillShade="D9"/>
          </w:tcPr>
          <w:p w:rsidR="00FC2D77" w:rsidRDefault="00FC2D77" w:rsidP="00921A38">
            <w:pPr>
              <w:pStyle w:val="MyStylecontent"/>
            </w:pPr>
            <w:r>
              <w:t>Cập nhật</w:t>
            </w:r>
          </w:p>
        </w:tc>
        <w:tc>
          <w:tcPr>
            <w:tcW w:w="2250" w:type="dxa"/>
          </w:tcPr>
          <w:p w:rsidR="00FC2D77" w:rsidRDefault="00FC2D77" w:rsidP="00921A38">
            <w:pPr>
              <w:pStyle w:val="MyStylecontent"/>
            </w:pPr>
          </w:p>
        </w:tc>
      </w:tr>
      <w:tr w:rsidR="00FC2D77" w:rsidTr="00921A38">
        <w:tc>
          <w:tcPr>
            <w:tcW w:w="1998" w:type="dxa"/>
            <w:shd w:val="clear" w:color="auto" w:fill="D9D9D9" w:themeFill="background1" w:themeFillShade="D9"/>
          </w:tcPr>
          <w:p w:rsidR="00FC2D77" w:rsidRDefault="00FC2D77" w:rsidP="00921A38">
            <w:pPr>
              <w:pStyle w:val="MyStylecontent"/>
            </w:pPr>
            <w:r>
              <w:t>Ngày tạo</w:t>
            </w:r>
          </w:p>
        </w:tc>
        <w:tc>
          <w:tcPr>
            <w:tcW w:w="2790" w:type="dxa"/>
          </w:tcPr>
          <w:p w:rsidR="00FC2D77" w:rsidRPr="00CA7281" w:rsidRDefault="00FC2D77" w:rsidP="00921A38">
            <w:pPr>
              <w:pStyle w:val="MyStylecontent"/>
              <w:rPr>
                <w:b/>
              </w:rPr>
            </w:pPr>
            <w:r>
              <w:rPr>
                <w:b/>
              </w:rPr>
              <w:t>03/04/2012</w:t>
            </w:r>
          </w:p>
        </w:tc>
        <w:tc>
          <w:tcPr>
            <w:tcW w:w="2070" w:type="dxa"/>
            <w:shd w:val="clear" w:color="auto" w:fill="D9D9D9" w:themeFill="background1" w:themeFillShade="D9"/>
          </w:tcPr>
          <w:p w:rsidR="00FC2D77" w:rsidRDefault="00FC2D77" w:rsidP="00921A38">
            <w:pPr>
              <w:pStyle w:val="MyStylecontent"/>
            </w:pPr>
            <w:r>
              <w:t>Ngày cập nhật</w:t>
            </w:r>
          </w:p>
        </w:tc>
        <w:tc>
          <w:tcPr>
            <w:tcW w:w="2250" w:type="dxa"/>
          </w:tcPr>
          <w:p w:rsidR="00FC2D77" w:rsidRDefault="00FC2D77" w:rsidP="00921A38">
            <w:pPr>
              <w:pStyle w:val="MyStylecontent"/>
            </w:pPr>
          </w:p>
        </w:tc>
      </w:tr>
      <w:tr w:rsidR="00FC2D77" w:rsidTr="00921A38">
        <w:tc>
          <w:tcPr>
            <w:tcW w:w="1998" w:type="dxa"/>
            <w:shd w:val="clear" w:color="auto" w:fill="D9D9D9" w:themeFill="background1" w:themeFillShade="D9"/>
          </w:tcPr>
          <w:p w:rsidR="00FC2D77" w:rsidRDefault="00FC2D77" w:rsidP="00921A38">
            <w:pPr>
              <w:pStyle w:val="MyStylecontent"/>
              <w:rPr>
                <w:b/>
              </w:rPr>
            </w:pPr>
          </w:p>
          <w:p w:rsidR="00FC2D77" w:rsidRPr="00347D15" w:rsidRDefault="00FC2D77" w:rsidP="00921A38">
            <w:pPr>
              <w:pStyle w:val="MyStylecontent"/>
              <w:rPr>
                <w:b/>
              </w:rPr>
            </w:pPr>
            <w:r w:rsidRPr="00347D15">
              <w:rPr>
                <w:b/>
              </w:rPr>
              <w:t>Mô tả</w:t>
            </w:r>
          </w:p>
        </w:tc>
        <w:tc>
          <w:tcPr>
            <w:tcW w:w="7110" w:type="dxa"/>
            <w:gridSpan w:val="3"/>
          </w:tcPr>
          <w:p w:rsidR="00FC2D77" w:rsidRDefault="00FC2D77" w:rsidP="00921A38">
            <w:pPr>
              <w:pStyle w:val="MyStylecontent"/>
            </w:pPr>
            <w:r>
              <w:t>Người quản trị có thể cập nhật thêm, bớt, sửa thông tin từng sinh viên.</w:t>
            </w:r>
          </w:p>
          <w:p w:rsidR="00FC2D77" w:rsidRDefault="00FC2D77" w:rsidP="00921A38">
            <w:pPr>
              <w:pStyle w:val="MyStylecontent"/>
            </w:pPr>
          </w:p>
        </w:tc>
      </w:tr>
      <w:tr w:rsidR="00FC2D77" w:rsidTr="00921A38">
        <w:tc>
          <w:tcPr>
            <w:tcW w:w="1998" w:type="dxa"/>
            <w:shd w:val="clear" w:color="auto" w:fill="D9D9D9" w:themeFill="background1" w:themeFillShade="D9"/>
          </w:tcPr>
          <w:p w:rsidR="00FC2D77" w:rsidRDefault="00FC2D77" w:rsidP="00921A38">
            <w:pPr>
              <w:pStyle w:val="MyStylecontent"/>
              <w:rPr>
                <w:b/>
              </w:rPr>
            </w:pPr>
          </w:p>
          <w:p w:rsidR="00FC2D77" w:rsidRPr="00347D15" w:rsidRDefault="00FC2D77" w:rsidP="00921A38">
            <w:pPr>
              <w:pStyle w:val="MyStylecontent"/>
              <w:rPr>
                <w:b/>
              </w:rPr>
            </w:pPr>
            <w:r w:rsidRPr="00347D15">
              <w:rPr>
                <w:b/>
              </w:rPr>
              <w:t>Tác nhân</w:t>
            </w:r>
          </w:p>
        </w:tc>
        <w:tc>
          <w:tcPr>
            <w:tcW w:w="7110" w:type="dxa"/>
            <w:gridSpan w:val="3"/>
          </w:tcPr>
          <w:p w:rsidR="00FC2D77" w:rsidRDefault="00FC2D77" w:rsidP="00921A38">
            <w:pPr>
              <w:pStyle w:val="MyStylecontent"/>
            </w:pPr>
          </w:p>
          <w:p w:rsidR="00FC2D77" w:rsidRDefault="00FC2D77" w:rsidP="00921A38">
            <w:pPr>
              <w:pStyle w:val="MyStylecontent"/>
            </w:pPr>
            <w:r>
              <w:t>Người quản trị.</w:t>
            </w:r>
          </w:p>
          <w:p w:rsidR="00FC2D77" w:rsidRDefault="00FC2D77" w:rsidP="00921A38">
            <w:pPr>
              <w:pStyle w:val="MyStylecontent"/>
            </w:pPr>
          </w:p>
        </w:tc>
      </w:tr>
      <w:tr w:rsidR="00FC2D77" w:rsidTr="00921A38">
        <w:tc>
          <w:tcPr>
            <w:tcW w:w="1998" w:type="dxa"/>
            <w:shd w:val="clear" w:color="auto" w:fill="D9D9D9" w:themeFill="background1" w:themeFillShade="D9"/>
          </w:tcPr>
          <w:p w:rsidR="00FC2D77" w:rsidRPr="00347D15" w:rsidRDefault="00FC2D77" w:rsidP="00921A38">
            <w:pPr>
              <w:pStyle w:val="MyStylecontent"/>
              <w:jc w:val="left"/>
              <w:rPr>
                <w:b/>
              </w:rPr>
            </w:pPr>
            <w:r w:rsidRPr="00347D15">
              <w:rPr>
                <w:b/>
              </w:rPr>
              <w:t>Giả định</w:t>
            </w:r>
          </w:p>
        </w:tc>
        <w:tc>
          <w:tcPr>
            <w:tcW w:w="7110" w:type="dxa"/>
            <w:gridSpan w:val="3"/>
          </w:tcPr>
          <w:p w:rsidR="00FC2D77" w:rsidRDefault="00FC2D77" w:rsidP="00921A38">
            <w:pPr>
              <w:pStyle w:val="MyStylecontent"/>
              <w:numPr>
                <w:ilvl w:val="0"/>
                <w:numId w:val="21"/>
              </w:numPr>
            </w:pPr>
            <w:r>
              <w:t>Bước 1: Sau khi vào chức năng Quản lí lớp học, người quản trị có thể chọn Sửa lớp học.</w:t>
            </w:r>
          </w:p>
          <w:p w:rsidR="00FC2D77" w:rsidRDefault="00FC2D77" w:rsidP="00921A38">
            <w:pPr>
              <w:pStyle w:val="MyStylecontent"/>
              <w:numPr>
                <w:ilvl w:val="0"/>
                <w:numId w:val="21"/>
              </w:numPr>
            </w:pPr>
            <w:r>
              <w:t>Bước 2: Hệ thống gọi form Sửa lớp học.</w:t>
            </w:r>
          </w:p>
          <w:p w:rsidR="00FC2D77" w:rsidRDefault="00FC2D77" w:rsidP="00921A38">
            <w:pPr>
              <w:pStyle w:val="MyStylecontent"/>
              <w:numPr>
                <w:ilvl w:val="0"/>
                <w:numId w:val="21"/>
              </w:numPr>
            </w:pPr>
            <w:r>
              <w:t>Bước 3: Người quản trị chọn Thêm, Xóa, Sửa lớp học.</w:t>
            </w:r>
          </w:p>
          <w:p w:rsidR="00FC2D77" w:rsidRDefault="00FC2D77" w:rsidP="00921A38">
            <w:pPr>
              <w:pStyle w:val="MyStylecontent"/>
              <w:numPr>
                <w:ilvl w:val="0"/>
                <w:numId w:val="21"/>
              </w:numPr>
            </w:pPr>
            <w:r>
              <w:t>Bước 4: Hệ thống gọi tới các form có chức năng tương ứng.</w:t>
            </w:r>
          </w:p>
          <w:p w:rsidR="00FC2D77" w:rsidRDefault="00FC2D77" w:rsidP="00921A38">
            <w:pPr>
              <w:pStyle w:val="MyStylecontent"/>
              <w:numPr>
                <w:ilvl w:val="0"/>
                <w:numId w:val="21"/>
              </w:numPr>
            </w:pPr>
            <w:r>
              <w:t>Bước 5: Người quản trị điền đúng yêu cầu và chọn Cập nhật.</w:t>
            </w:r>
          </w:p>
          <w:p w:rsidR="00FC2D77" w:rsidRDefault="00FC2D77" w:rsidP="00921A38">
            <w:pPr>
              <w:pStyle w:val="MyStylecontent"/>
              <w:numPr>
                <w:ilvl w:val="0"/>
                <w:numId w:val="21"/>
              </w:numPr>
            </w:pPr>
            <w:r>
              <w:t>Bước 6: Hệ thống báo thành công và trở lại Bước 2.</w:t>
            </w:r>
          </w:p>
        </w:tc>
      </w:tr>
      <w:tr w:rsidR="00FC2D77" w:rsidTr="00921A38">
        <w:tc>
          <w:tcPr>
            <w:tcW w:w="1998" w:type="dxa"/>
            <w:shd w:val="clear" w:color="auto" w:fill="D9D9D9" w:themeFill="background1" w:themeFillShade="D9"/>
          </w:tcPr>
          <w:p w:rsidR="00FC2D77" w:rsidRPr="00347D15" w:rsidRDefault="00FC2D77" w:rsidP="00921A38">
            <w:pPr>
              <w:pStyle w:val="MyStylecontent"/>
              <w:jc w:val="left"/>
              <w:rPr>
                <w:b/>
              </w:rPr>
            </w:pPr>
            <w:r w:rsidRPr="00347D15">
              <w:rPr>
                <w:b/>
              </w:rPr>
              <w:t>Tùy biến</w:t>
            </w:r>
          </w:p>
        </w:tc>
        <w:tc>
          <w:tcPr>
            <w:tcW w:w="7110" w:type="dxa"/>
            <w:gridSpan w:val="3"/>
          </w:tcPr>
          <w:p w:rsidR="00FC2D77" w:rsidRDefault="00FC2D77" w:rsidP="00921A38">
            <w:pPr>
              <w:pStyle w:val="MyStylecontent"/>
            </w:pPr>
          </w:p>
        </w:tc>
      </w:tr>
      <w:tr w:rsidR="00FC2D77" w:rsidTr="00921A38">
        <w:tc>
          <w:tcPr>
            <w:tcW w:w="1998" w:type="dxa"/>
            <w:shd w:val="clear" w:color="auto" w:fill="D9D9D9" w:themeFill="background1" w:themeFillShade="D9"/>
          </w:tcPr>
          <w:p w:rsidR="00FC2D77" w:rsidRPr="00347D15" w:rsidRDefault="00FC2D77" w:rsidP="00921A38">
            <w:pPr>
              <w:pStyle w:val="MyStylecontent"/>
              <w:jc w:val="left"/>
              <w:rPr>
                <w:b/>
              </w:rPr>
            </w:pPr>
            <w:r w:rsidRPr="00347D15">
              <w:rPr>
                <w:b/>
              </w:rPr>
              <w:t>Yêu cầu phi chức năng</w:t>
            </w:r>
          </w:p>
        </w:tc>
        <w:tc>
          <w:tcPr>
            <w:tcW w:w="7110" w:type="dxa"/>
            <w:gridSpan w:val="3"/>
          </w:tcPr>
          <w:p w:rsidR="00FC2D77" w:rsidRDefault="00FC2D77" w:rsidP="00921A38">
            <w:pPr>
              <w:pStyle w:val="MyStylecontent"/>
            </w:pPr>
            <w:r>
              <w:t>Tính thực thi</w:t>
            </w:r>
          </w:p>
        </w:tc>
      </w:tr>
      <w:tr w:rsidR="00FC2D77" w:rsidTr="00921A38">
        <w:tc>
          <w:tcPr>
            <w:tcW w:w="1998" w:type="dxa"/>
            <w:shd w:val="clear" w:color="auto" w:fill="D9D9D9" w:themeFill="background1" w:themeFillShade="D9"/>
          </w:tcPr>
          <w:p w:rsidR="00FC2D77" w:rsidRPr="00347D15" w:rsidRDefault="00FC2D77" w:rsidP="00921A38">
            <w:pPr>
              <w:pStyle w:val="MyStylecontent"/>
              <w:jc w:val="left"/>
              <w:rPr>
                <w:b/>
              </w:rPr>
            </w:pPr>
            <w:r w:rsidRPr="00347D15">
              <w:rPr>
                <w:b/>
              </w:rPr>
              <w:lastRenderedPageBreak/>
              <w:t>Ghi chú</w:t>
            </w:r>
          </w:p>
        </w:tc>
        <w:tc>
          <w:tcPr>
            <w:tcW w:w="7110" w:type="dxa"/>
            <w:gridSpan w:val="3"/>
          </w:tcPr>
          <w:p w:rsidR="00FC2D77" w:rsidRDefault="00FC2D77" w:rsidP="00921A38">
            <w:pPr>
              <w:pStyle w:val="MyStylecontent"/>
            </w:pPr>
          </w:p>
        </w:tc>
      </w:tr>
    </w:tbl>
    <w:p w:rsidR="00FC2D77" w:rsidRDefault="00FC2D77" w:rsidP="00FC2D77">
      <w:pPr>
        <w:pStyle w:val="MyStyle1"/>
        <w:numPr>
          <w:ilvl w:val="0"/>
          <w:numId w:val="0"/>
        </w:numPr>
      </w:pPr>
      <w:r>
        <w:t>Bảng 29: Use case xóa lớp học</w:t>
      </w:r>
    </w:p>
    <w:tbl>
      <w:tblPr>
        <w:tblStyle w:val="TableGrid"/>
        <w:tblW w:w="9108" w:type="dxa"/>
        <w:tblLook w:val="04A0" w:firstRow="1" w:lastRow="0" w:firstColumn="1" w:lastColumn="0" w:noHBand="0" w:noVBand="1"/>
      </w:tblPr>
      <w:tblGrid>
        <w:gridCol w:w="1998"/>
        <w:gridCol w:w="2790"/>
        <w:gridCol w:w="2070"/>
        <w:gridCol w:w="2250"/>
      </w:tblGrid>
      <w:tr w:rsidR="00FC2D77" w:rsidTr="00921A38">
        <w:tc>
          <w:tcPr>
            <w:tcW w:w="1998" w:type="dxa"/>
            <w:shd w:val="clear" w:color="auto" w:fill="D9D9D9" w:themeFill="background1" w:themeFillShade="D9"/>
          </w:tcPr>
          <w:p w:rsidR="00FC2D77" w:rsidRDefault="00FC2D77" w:rsidP="00921A38">
            <w:pPr>
              <w:pStyle w:val="MyStylecontent"/>
            </w:pPr>
            <w:r>
              <w:t>ID</w:t>
            </w:r>
          </w:p>
        </w:tc>
        <w:tc>
          <w:tcPr>
            <w:tcW w:w="2790" w:type="dxa"/>
          </w:tcPr>
          <w:p w:rsidR="00FC2D77" w:rsidRPr="00CA7281" w:rsidRDefault="00FC2D77" w:rsidP="00921A38">
            <w:pPr>
              <w:pStyle w:val="MyStylecontent"/>
              <w:rPr>
                <w:b/>
              </w:rPr>
            </w:pPr>
            <w:r>
              <w:rPr>
                <w:b/>
              </w:rPr>
              <w:t>UC25</w:t>
            </w:r>
          </w:p>
        </w:tc>
        <w:tc>
          <w:tcPr>
            <w:tcW w:w="2070" w:type="dxa"/>
            <w:shd w:val="clear" w:color="auto" w:fill="D9D9D9" w:themeFill="background1" w:themeFillShade="D9"/>
          </w:tcPr>
          <w:p w:rsidR="00FC2D77" w:rsidRDefault="00FC2D77" w:rsidP="00921A38">
            <w:pPr>
              <w:pStyle w:val="MyStylecontent"/>
            </w:pPr>
            <w:r>
              <w:t xml:space="preserve">Tên Use case </w:t>
            </w:r>
          </w:p>
        </w:tc>
        <w:tc>
          <w:tcPr>
            <w:tcW w:w="2250" w:type="dxa"/>
          </w:tcPr>
          <w:p w:rsidR="00FC2D77" w:rsidRPr="00CA7281" w:rsidRDefault="00FC2D77" w:rsidP="00921A38">
            <w:pPr>
              <w:pStyle w:val="MyStylecontent"/>
              <w:rPr>
                <w:b/>
              </w:rPr>
            </w:pPr>
            <w:r>
              <w:rPr>
                <w:b/>
              </w:rPr>
              <w:t>Xóa lớp học</w:t>
            </w:r>
          </w:p>
        </w:tc>
      </w:tr>
      <w:tr w:rsidR="00FC2D77" w:rsidTr="00921A38">
        <w:tc>
          <w:tcPr>
            <w:tcW w:w="1998" w:type="dxa"/>
            <w:shd w:val="clear" w:color="auto" w:fill="D9D9D9" w:themeFill="background1" w:themeFillShade="D9"/>
          </w:tcPr>
          <w:p w:rsidR="00FC2D77" w:rsidRDefault="00FC2D77" w:rsidP="00921A38">
            <w:pPr>
              <w:pStyle w:val="MyStylecontent"/>
            </w:pPr>
            <w:r>
              <w:t>Tác giả</w:t>
            </w:r>
          </w:p>
        </w:tc>
        <w:tc>
          <w:tcPr>
            <w:tcW w:w="2790" w:type="dxa"/>
          </w:tcPr>
          <w:p w:rsidR="00FC2D77" w:rsidRPr="00CA7281" w:rsidRDefault="00FC2D77" w:rsidP="00921A38">
            <w:pPr>
              <w:pStyle w:val="MyStylecontent"/>
              <w:rPr>
                <w:b/>
              </w:rPr>
            </w:pPr>
            <w:r>
              <w:rPr>
                <w:b/>
              </w:rPr>
              <w:t>Đinh Hồng Ân</w:t>
            </w:r>
          </w:p>
        </w:tc>
        <w:tc>
          <w:tcPr>
            <w:tcW w:w="2070" w:type="dxa"/>
            <w:shd w:val="clear" w:color="auto" w:fill="D9D9D9" w:themeFill="background1" w:themeFillShade="D9"/>
          </w:tcPr>
          <w:p w:rsidR="00FC2D77" w:rsidRDefault="00FC2D77" w:rsidP="00921A38">
            <w:pPr>
              <w:pStyle w:val="MyStylecontent"/>
            </w:pPr>
            <w:r>
              <w:t>Cập nhật</w:t>
            </w:r>
          </w:p>
        </w:tc>
        <w:tc>
          <w:tcPr>
            <w:tcW w:w="2250" w:type="dxa"/>
          </w:tcPr>
          <w:p w:rsidR="00FC2D77" w:rsidRDefault="00FC2D77" w:rsidP="00921A38">
            <w:pPr>
              <w:pStyle w:val="MyStylecontent"/>
            </w:pPr>
          </w:p>
        </w:tc>
      </w:tr>
      <w:tr w:rsidR="00FC2D77" w:rsidTr="00921A38">
        <w:tc>
          <w:tcPr>
            <w:tcW w:w="1998" w:type="dxa"/>
            <w:shd w:val="clear" w:color="auto" w:fill="D9D9D9" w:themeFill="background1" w:themeFillShade="D9"/>
          </w:tcPr>
          <w:p w:rsidR="00FC2D77" w:rsidRDefault="00FC2D77" w:rsidP="00921A38">
            <w:pPr>
              <w:pStyle w:val="MyStylecontent"/>
            </w:pPr>
            <w:r>
              <w:t>Ngày tạo</w:t>
            </w:r>
          </w:p>
        </w:tc>
        <w:tc>
          <w:tcPr>
            <w:tcW w:w="2790" w:type="dxa"/>
          </w:tcPr>
          <w:p w:rsidR="00FC2D77" w:rsidRPr="00CA7281" w:rsidRDefault="00FC2D77" w:rsidP="00921A38">
            <w:pPr>
              <w:pStyle w:val="MyStylecontent"/>
              <w:rPr>
                <w:b/>
              </w:rPr>
            </w:pPr>
            <w:r>
              <w:rPr>
                <w:b/>
              </w:rPr>
              <w:t>03/04/2012</w:t>
            </w:r>
          </w:p>
        </w:tc>
        <w:tc>
          <w:tcPr>
            <w:tcW w:w="2070" w:type="dxa"/>
            <w:shd w:val="clear" w:color="auto" w:fill="D9D9D9" w:themeFill="background1" w:themeFillShade="D9"/>
          </w:tcPr>
          <w:p w:rsidR="00FC2D77" w:rsidRDefault="00FC2D77" w:rsidP="00921A38">
            <w:pPr>
              <w:pStyle w:val="MyStylecontent"/>
            </w:pPr>
            <w:r>
              <w:t>Ngày cập nhật</w:t>
            </w:r>
          </w:p>
        </w:tc>
        <w:tc>
          <w:tcPr>
            <w:tcW w:w="2250" w:type="dxa"/>
          </w:tcPr>
          <w:p w:rsidR="00FC2D77" w:rsidRDefault="00FC2D77" w:rsidP="00921A38">
            <w:pPr>
              <w:pStyle w:val="MyStylecontent"/>
            </w:pPr>
          </w:p>
        </w:tc>
      </w:tr>
      <w:tr w:rsidR="00FC2D77" w:rsidTr="00921A38">
        <w:tc>
          <w:tcPr>
            <w:tcW w:w="1998" w:type="dxa"/>
            <w:shd w:val="clear" w:color="auto" w:fill="D9D9D9" w:themeFill="background1" w:themeFillShade="D9"/>
          </w:tcPr>
          <w:p w:rsidR="00FC2D77" w:rsidRDefault="00FC2D77" w:rsidP="00921A38">
            <w:pPr>
              <w:pStyle w:val="MyStylecontent"/>
              <w:rPr>
                <w:b/>
              </w:rPr>
            </w:pPr>
          </w:p>
          <w:p w:rsidR="00FC2D77" w:rsidRPr="00347D15" w:rsidRDefault="00FC2D77" w:rsidP="00921A38">
            <w:pPr>
              <w:pStyle w:val="MyStylecontent"/>
              <w:rPr>
                <w:b/>
              </w:rPr>
            </w:pPr>
            <w:r w:rsidRPr="00347D15">
              <w:rPr>
                <w:b/>
              </w:rPr>
              <w:t>Mô tả</w:t>
            </w:r>
          </w:p>
        </w:tc>
        <w:tc>
          <w:tcPr>
            <w:tcW w:w="7110" w:type="dxa"/>
            <w:gridSpan w:val="3"/>
          </w:tcPr>
          <w:p w:rsidR="00FC2D77" w:rsidRDefault="00FC2D77" w:rsidP="00921A38">
            <w:pPr>
              <w:pStyle w:val="MyStylecontent"/>
            </w:pPr>
            <w:r>
              <w:t>Người quản trị có thể xóa lớp học ko sử dụng.</w:t>
            </w:r>
          </w:p>
          <w:p w:rsidR="00FC2D77" w:rsidRDefault="00FC2D77" w:rsidP="00921A38">
            <w:pPr>
              <w:pStyle w:val="MyStylecontent"/>
            </w:pPr>
          </w:p>
        </w:tc>
      </w:tr>
      <w:tr w:rsidR="00FC2D77" w:rsidTr="00921A38">
        <w:tc>
          <w:tcPr>
            <w:tcW w:w="1998" w:type="dxa"/>
            <w:shd w:val="clear" w:color="auto" w:fill="D9D9D9" w:themeFill="background1" w:themeFillShade="D9"/>
          </w:tcPr>
          <w:p w:rsidR="00FC2D77" w:rsidRDefault="00FC2D77" w:rsidP="00921A38">
            <w:pPr>
              <w:pStyle w:val="MyStylecontent"/>
              <w:rPr>
                <w:b/>
              </w:rPr>
            </w:pPr>
          </w:p>
          <w:p w:rsidR="00FC2D77" w:rsidRPr="00347D15" w:rsidRDefault="00FC2D77" w:rsidP="00921A38">
            <w:pPr>
              <w:pStyle w:val="MyStylecontent"/>
              <w:rPr>
                <w:b/>
              </w:rPr>
            </w:pPr>
            <w:r w:rsidRPr="00347D15">
              <w:rPr>
                <w:b/>
              </w:rPr>
              <w:t>Tác nhân</w:t>
            </w:r>
          </w:p>
        </w:tc>
        <w:tc>
          <w:tcPr>
            <w:tcW w:w="7110" w:type="dxa"/>
            <w:gridSpan w:val="3"/>
          </w:tcPr>
          <w:p w:rsidR="00FC2D77" w:rsidRDefault="00FC2D77" w:rsidP="00921A38">
            <w:pPr>
              <w:pStyle w:val="MyStylecontent"/>
            </w:pPr>
          </w:p>
          <w:p w:rsidR="00FC2D77" w:rsidRDefault="00FC2D77" w:rsidP="00921A38">
            <w:pPr>
              <w:pStyle w:val="MyStylecontent"/>
            </w:pPr>
            <w:r>
              <w:t>Người quản trị.</w:t>
            </w:r>
          </w:p>
          <w:p w:rsidR="00FC2D77" w:rsidRDefault="00FC2D77" w:rsidP="00921A38">
            <w:pPr>
              <w:pStyle w:val="MyStylecontent"/>
            </w:pPr>
          </w:p>
        </w:tc>
      </w:tr>
      <w:tr w:rsidR="00FC2D77" w:rsidTr="00921A38">
        <w:tc>
          <w:tcPr>
            <w:tcW w:w="1998" w:type="dxa"/>
            <w:shd w:val="clear" w:color="auto" w:fill="D9D9D9" w:themeFill="background1" w:themeFillShade="D9"/>
          </w:tcPr>
          <w:p w:rsidR="00FC2D77" w:rsidRPr="00347D15" w:rsidRDefault="00FC2D77" w:rsidP="00921A38">
            <w:pPr>
              <w:pStyle w:val="MyStylecontent"/>
              <w:jc w:val="left"/>
              <w:rPr>
                <w:b/>
              </w:rPr>
            </w:pPr>
            <w:r w:rsidRPr="00347D15">
              <w:rPr>
                <w:b/>
              </w:rPr>
              <w:t>Giả định</w:t>
            </w:r>
          </w:p>
        </w:tc>
        <w:tc>
          <w:tcPr>
            <w:tcW w:w="7110" w:type="dxa"/>
            <w:gridSpan w:val="3"/>
          </w:tcPr>
          <w:p w:rsidR="00FC2D77" w:rsidRDefault="00FC2D77" w:rsidP="00921A38">
            <w:pPr>
              <w:pStyle w:val="MyStylecontent"/>
              <w:numPr>
                <w:ilvl w:val="0"/>
                <w:numId w:val="21"/>
              </w:numPr>
            </w:pPr>
            <w:r>
              <w:t xml:space="preserve">Bước 1: </w:t>
            </w:r>
            <w:r w:rsidR="00E8421F">
              <w:t>Sau khi vào chức năng Quản lí lớp học</w:t>
            </w:r>
            <w:r>
              <w:t>, người quản trị có thể chọ</w:t>
            </w:r>
            <w:r w:rsidR="00E8421F">
              <w:t>n Xóa</w:t>
            </w:r>
            <w:r>
              <w:t xml:space="preserve"> lớp học.</w:t>
            </w:r>
          </w:p>
          <w:p w:rsidR="00FC2D77" w:rsidRDefault="00FC2D77" w:rsidP="00921A38">
            <w:pPr>
              <w:pStyle w:val="MyStylecontent"/>
              <w:numPr>
                <w:ilvl w:val="0"/>
                <w:numId w:val="21"/>
              </w:numPr>
            </w:pPr>
            <w:r>
              <w:t>Bướ</w:t>
            </w:r>
            <w:r w:rsidR="000B3021">
              <w:t>c 2</w:t>
            </w:r>
            <w:r>
              <w:t>: Người quản trị chọ</w:t>
            </w:r>
            <w:r w:rsidR="00E8421F">
              <w:t>n vào X</w:t>
            </w:r>
            <w:r>
              <w:t>óa lớp học.</w:t>
            </w:r>
          </w:p>
          <w:p w:rsidR="00FC2D77" w:rsidRDefault="00FC2D77" w:rsidP="00921A38">
            <w:pPr>
              <w:pStyle w:val="MyStylecontent"/>
              <w:numPr>
                <w:ilvl w:val="0"/>
                <w:numId w:val="21"/>
              </w:numPr>
            </w:pPr>
            <w:r>
              <w:t>Bướ</w:t>
            </w:r>
            <w:r w:rsidR="000B3021">
              <w:t>c 3</w:t>
            </w:r>
            <w:r>
              <w:t>: Hệ thống hiện danh sách các lớp đã tạo.</w:t>
            </w:r>
          </w:p>
          <w:p w:rsidR="00FC2D77" w:rsidRDefault="00FC2D77" w:rsidP="00921A38">
            <w:pPr>
              <w:pStyle w:val="MyStylecontent"/>
              <w:numPr>
                <w:ilvl w:val="0"/>
                <w:numId w:val="21"/>
              </w:numPr>
            </w:pPr>
            <w:r>
              <w:t>Bướ</w:t>
            </w:r>
            <w:r w:rsidR="000B3021">
              <w:t>c 4</w:t>
            </w:r>
            <w:r>
              <w:t>: Người quản trị chọn lớp và nhấn Xác nhận.</w:t>
            </w:r>
          </w:p>
          <w:p w:rsidR="00FC2D77" w:rsidRDefault="00FC2D77" w:rsidP="00921A38">
            <w:pPr>
              <w:pStyle w:val="MyStylecontent"/>
              <w:numPr>
                <w:ilvl w:val="0"/>
                <w:numId w:val="21"/>
              </w:numPr>
            </w:pPr>
            <w:r>
              <w:t>Bướ</w:t>
            </w:r>
            <w:r w:rsidR="000B3021">
              <w:t>c 5</w:t>
            </w:r>
            <w:r>
              <w:t>: Hệ thống hiện thông báo xác nhận.</w:t>
            </w:r>
          </w:p>
          <w:p w:rsidR="00FC2D77" w:rsidRDefault="00FC2D77" w:rsidP="00921A38">
            <w:pPr>
              <w:pStyle w:val="MyStylecontent"/>
              <w:numPr>
                <w:ilvl w:val="0"/>
                <w:numId w:val="21"/>
              </w:numPr>
            </w:pPr>
            <w:r>
              <w:t>Bướ</w:t>
            </w:r>
            <w:r w:rsidR="000B3021">
              <w:t>c 6</w:t>
            </w:r>
            <w:bookmarkStart w:id="29" w:name="_GoBack"/>
            <w:bookmarkEnd w:id="29"/>
            <w:r>
              <w:t>: Chọn vào Đồng ý nếu chắc chắn xóa, Hủy nếu muốn quay lại.</w:t>
            </w:r>
          </w:p>
        </w:tc>
      </w:tr>
      <w:tr w:rsidR="00FC2D77" w:rsidTr="00921A38">
        <w:tc>
          <w:tcPr>
            <w:tcW w:w="1998" w:type="dxa"/>
            <w:shd w:val="clear" w:color="auto" w:fill="D9D9D9" w:themeFill="background1" w:themeFillShade="D9"/>
          </w:tcPr>
          <w:p w:rsidR="00FC2D77" w:rsidRPr="00347D15" w:rsidRDefault="00FC2D77" w:rsidP="00921A38">
            <w:pPr>
              <w:pStyle w:val="MyStylecontent"/>
              <w:jc w:val="left"/>
              <w:rPr>
                <w:b/>
              </w:rPr>
            </w:pPr>
            <w:r w:rsidRPr="00347D15">
              <w:rPr>
                <w:b/>
              </w:rPr>
              <w:t>Tùy biến</w:t>
            </w:r>
          </w:p>
        </w:tc>
        <w:tc>
          <w:tcPr>
            <w:tcW w:w="7110" w:type="dxa"/>
            <w:gridSpan w:val="3"/>
          </w:tcPr>
          <w:p w:rsidR="00FC2D77" w:rsidRDefault="00FC2D77" w:rsidP="00921A38">
            <w:pPr>
              <w:pStyle w:val="MyStylecontent"/>
            </w:pPr>
          </w:p>
        </w:tc>
      </w:tr>
      <w:tr w:rsidR="00FC2D77" w:rsidTr="00921A38">
        <w:tc>
          <w:tcPr>
            <w:tcW w:w="1998" w:type="dxa"/>
            <w:shd w:val="clear" w:color="auto" w:fill="D9D9D9" w:themeFill="background1" w:themeFillShade="D9"/>
          </w:tcPr>
          <w:p w:rsidR="00FC2D77" w:rsidRPr="00347D15" w:rsidRDefault="00FC2D77" w:rsidP="00921A38">
            <w:pPr>
              <w:pStyle w:val="MyStylecontent"/>
              <w:jc w:val="left"/>
              <w:rPr>
                <w:b/>
              </w:rPr>
            </w:pPr>
            <w:r w:rsidRPr="00347D15">
              <w:rPr>
                <w:b/>
              </w:rPr>
              <w:t>Yêu cầu phi chức năng</w:t>
            </w:r>
          </w:p>
        </w:tc>
        <w:tc>
          <w:tcPr>
            <w:tcW w:w="7110" w:type="dxa"/>
            <w:gridSpan w:val="3"/>
          </w:tcPr>
          <w:p w:rsidR="00FC2D77" w:rsidRDefault="00FC2D77" w:rsidP="00921A38">
            <w:pPr>
              <w:pStyle w:val="MyStylecontent"/>
            </w:pPr>
            <w:r>
              <w:t>Tính thực thi</w:t>
            </w:r>
          </w:p>
        </w:tc>
      </w:tr>
      <w:tr w:rsidR="00FC2D77" w:rsidTr="00921A38">
        <w:tc>
          <w:tcPr>
            <w:tcW w:w="1998" w:type="dxa"/>
            <w:shd w:val="clear" w:color="auto" w:fill="D9D9D9" w:themeFill="background1" w:themeFillShade="D9"/>
          </w:tcPr>
          <w:p w:rsidR="00FC2D77" w:rsidRPr="00347D15" w:rsidRDefault="00FC2D77" w:rsidP="00921A38">
            <w:pPr>
              <w:pStyle w:val="MyStylecontent"/>
              <w:jc w:val="left"/>
              <w:rPr>
                <w:b/>
              </w:rPr>
            </w:pPr>
            <w:r w:rsidRPr="00347D15">
              <w:rPr>
                <w:b/>
              </w:rPr>
              <w:t>Ghi chú</w:t>
            </w:r>
          </w:p>
        </w:tc>
        <w:tc>
          <w:tcPr>
            <w:tcW w:w="7110" w:type="dxa"/>
            <w:gridSpan w:val="3"/>
          </w:tcPr>
          <w:p w:rsidR="00FC2D77" w:rsidRDefault="00FC2D77" w:rsidP="00921A38">
            <w:pPr>
              <w:pStyle w:val="MyStylecontent"/>
            </w:pPr>
          </w:p>
        </w:tc>
      </w:tr>
    </w:tbl>
    <w:p w:rsidR="00FC2D77" w:rsidRDefault="00FC2D77" w:rsidP="00FC2D77">
      <w:pPr>
        <w:pStyle w:val="MyStyle1"/>
        <w:numPr>
          <w:ilvl w:val="0"/>
          <w:numId w:val="0"/>
        </w:numPr>
      </w:pPr>
    </w:p>
    <w:p w:rsidR="00FC2D77" w:rsidRDefault="00FC2D77" w:rsidP="00F27767">
      <w:pPr>
        <w:pStyle w:val="MyStyle1"/>
        <w:rPr>
          <w:del w:id="30" w:author="Comparison" w:date="2012-03-20T12:58:00Z"/>
        </w:rPr>
      </w:pPr>
    </w:p>
    <w:p w:rsidR="0085429D" w:rsidRDefault="0085429D">
      <w:pPr>
        <w:rPr>
          <w:rFonts w:ascii="Times New Roman" w:eastAsiaTheme="majorEastAsia" w:hAnsi="Times New Roman" w:cstheme="majorBidi"/>
          <w:b/>
          <w:bCs/>
          <w:sz w:val="36"/>
          <w:szCs w:val="28"/>
        </w:rPr>
      </w:pPr>
      <w:r>
        <w:br w:type="page"/>
      </w:r>
    </w:p>
    <w:p w:rsidR="0034255F" w:rsidRDefault="0034255F" w:rsidP="0034255F">
      <w:pPr>
        <w:pStyle w:val="MyStyleI"/>
      </w:pPr>
      <w:bookmarkStart w:id="31" w:name="_Toc319881468"/>
      <w:r>
        <w:lastRenderedPageBreak/>
        <w:t>Các yêu cầu phi chức năng</w:t>
      </w:r>
      <w:bookmarkEnd w:id="31"/>
    </w:p>
    <w:p w:rsidR="00AD1F4C" w:rsidRDefault="00AD1F4C" w:rsidP="00AD1F4C">
      <w:pPr>
        <w:pStyle w:val="MyStyle1"/>
      </w:pPr>
      <w:bookmarkStart w:id="32" w:name="_Toc319881469"/>
      <w:r>
        <w:t>Yêu cầu về hiệu suất</w:t>
      </w:r>
      <w:bookmarkEnd w:id="32"/>
    </w:p>
    <w:p w:rsidR="00AD1F4C" w:rsidRDefault="004C4A15" w:rsidP="00AD1F4C">
      <w:pPr>
        <w:pStyle w:val="MyStyle1"/>
      </w:pPr>
      <w:bookmarkStart w:id="33" w:name="_Toc319881470"/>
      <w:r>
        <w:t>Yêu cầu về tính tiện dụng</w:t>
      </w:r>
      <w:bookmarkEnd w:id="33"/>
    </w:p>
    <w:p w:rsidR="004C4A15" w:rsidRDefault="004C4A15" w:rsidP="00AD1F4C">
      <w:pPr>
        <w:pStyle w:val="MyStyle1"/>
      </w:pPr>
      <w:bookmarkStart w:id="34" w:name="_Toc319881471"/>
      <w:r>
        <w:t>Yêu cầu về bảo mật</w:t>
      </w:r>
      <w:bookmarkEnd w:id="34"/>
    </w:p>
    <w:sectPr w:rsidR="004C4A15" w:rsidSect="00225036">
      <w:pgSz w:w="11907" w:h="16839" w:code="9"/>
      <w:pgMar w:top="1440" w:right="1197" w:bottom="1440" w:left="171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60ADA" w:rsidRDefault="00160ADA" w:rsidP="00CB4D39">
      <w:pPr>
        <w:spacing w:after="0" w:line="240" w:lineRule="auto"/>
      </w:pPr>
      <w:r>
        <w:separator/>
      </w:r>
    </w:p>
  </w:endnote>
  <w:endnote w:type="continuationSeparator" w:id="0">
    <w:p w:rsidR="00160ADA" w:rsidRDefault="00160ADA" w:rsidP="00CB4D39">
      <w:pPr>
        <w:spacing w:after="0" w:line="240" w:lineRule="auto"/>
      </w:pPr>
      <w:r>
        <w:continuationSeparator/>
      </w:r>
    </w:p>
  </w:endnote>
  <w:endnote w:type="continuationNotice" w:id="1">
    <w:p w:rsidR="00160ADA" w:rsidRDefault="00160AD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6E7B" w:rsidRPr="00CB4D39" w:rsidRDefault="00786E7B">
    <w:pPr>
      <w:pStyle w:val="Footer"/>
      <w:jc w:val="right"/>
      <w:rPr>
        <w:rFonts w:ascii="Times New Roman" w:hAnsi="Times New Roman" w:cs="Times New Roman"/>
        <w:i/>
      </w:rPr>
    </w:pPr>
    <w:r>
      <w:rPr>
        <w:rFonts w:ascii="Times New Roman" w:hAnsi="Times New Roman" w:cs="Times New Roman"/>
        <w:i/>
      </w:rPr>
      <w:t>t</w:t>
    </w:r>
    <w:sdt>
      <w:sdtPr>
        <w:rPr>
          <w:rFonts w:ascii="Times New Roman" w:hAnsi="Times New Roman" w:cs="Times New Roman"/>
          <w:i/>
        </w:rPr>
        <w:id w:val="1931924680"/>
        <w:docPartObj>
          <w:docPartGallery w:val="Page Numbers (Bottom of Page)"/>
          <w:docPartUnique/>
        </w:docPartObj>
      </w:sdtPr>
      <w:sdtEndPr>
        <w:rPr>
          <w:noProof/>
        </w:rPr>
      </w:sdtEndPr>
      <w:sdtContent>
        <w:r w:rsidRPr="00CB4D39">
          <w:rPr>
            <w:rFonts w:ascii="Times New Roman" w:hAnsi="Times New Roman" w:cs="Times New Roman"/>
            <w:i/>
          </w:rPr>
          <w:t xml:space="preserve">rang </w:t>
        </w:r>
        <w:r w:rsidRPr="00CB4D39">
          <w:rPr>
            <w:rFonts w:ascii="Times New Roman" w:hAnsi="Times New Roman" w:cs="Times New Roman"/>
            <w:i/>
          </w:rPr>
          <w:fldChar w:fldCharType="begin"/>
        </w:r>
        <w:r w:rsidRPr="00CB4D39">
          <w:rPr>
            <w:rFonts w:ascii="Times New Roman" w:hAnsi="Times New Roman" w:cs="Times New Roman"/>
            <w:i/>
          </w:rPr>
          <w:instrText xml:space="preserve"> PAGE   \* MERGEFORMAT </w:instrText>
        </w:r>
        <w:r w:rsidRPr="00CB4D39">
          <w:rPr>
            <w:rFonts w:ascii="Times New Roman" w:hAnsi="Times New Roman" w:cs="Times New Roman"/>
            <w:i/>
          </w:rPr>
          <w:fldChar w:fldCharType="separate"/>
        </w:r>
        <w:r>
          <w:rPr>
            <w:rFonts w:ascii="Times New Roman" w:hAnsi="Times New Roman" w:cs="Times New Roman"/>
            <w:i/>
            <w:noProof/>
          </w:rPr>
          <w:t>iv</w:t>
        </w:r>
        <w:r w:rsidRPr="00CB4D39">
          <w:rPr>
            <w:rFonts w:ascii="Times New Roman" w:hAnsi="Times New Roman" w:cs="Times New Roman"/>
            <w:i/>
            <w:noProof/>
          </w:rPr>
          <w:fldChar w:fldCharType="end"/>
        </w:r>
      </w:sdtContent>
    </w:sdt>
  </w:p>
  <w:p w:rsidR="00786E7B" w:rsidRDefault="00786E7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6E7B" w:rsidRPr="00CB4D39" w:rsidRDefault="00786E7B">
    <w:pPr>
      <w:pStyle w:val="Footer"/>
      <w:jc w:val="right"/>
      <w:rPr>
        <w:rFonts w:ascii="Times New Roman" w:hAnsi="Times New Roman" w:cs="Times New Roman"/>
        <w:i/>
      </w:rPr>
    </w:pPr>
    <w:r>
      <w:rPr>
        <w:rFonts w:ascii="Times New Roman" w:hAnsi="Times New Roman" w:cs="Times New Roman"/>
        <w:i/>
      </w:rPr>
      <w:t>t</w:t>
    </w:r>
    <w:sdt>
      <w:sdtPr>
        <w:rPr>
          <w:rFonts w:ascii="Times New Roman" w:hAnsi="Times New Roman" w:cs="Times New Roman"/>
          <w:i/>
        </w:rPr>
        <w:id w:val="-2102324550"/>
        <w:docPartObj>
          <w:docPartGallery w:val="Page Numbers (Bottom of Page)"/>
          <w:docPartUnique/>
        </w:docPartObj>
      </w:sdtPr>
      <w:sdtEndPr>
        <w:rPr>
          <w:noProof/>
        </w:rPr>
      </w:sdtEndPr>
      <w:sdtContent>
        <w:r w:rsidRPr="00CB4D39">
          <w:rPr>
            <w:rFonts w:ascii="Times New Roman" w:hAnsi="Times New Roman" w:cs="Times New Roman"/>
            <w:i/>
          </w:rPr>
          <w:t xml:space="preserve">rang </w:t>
        </w:r>
        <w:r w:rsidRPr="00CB4D39">
          <w:rPr>
            <w:rFonts w:ascii="Times New Roman" w:hAnsi="Times New Roman" w:cs="Times New Roman"/>
            <w:i/>
          </w:rPr>
          <w:fldChar w:fldCharType="begin"/>
        </w:r>
        <w:r w:rsidRPr="00CB4D39">
          <w:rPr>
            <w:rFonts w:ascii="Times New Roman" w:hAnsi="Times New Roman" w:cs="Times New Roman"/>
            <w:i/>
          </w:rPr>
          <w:instrText xml:space="preserve"> PAGE   \* MERGEFORMAT </w:instrText>
        </w:r>
        <w:r w:rsidRPr="00CB4D39">
          <w:rPr>
            <w:rFonts w:ascii="Times New Roman" w:hAnsi="Times New Roman" w:cs="Times New Roman"/>
            <w:i/>
          </w:rPr>
          <w:fldChar w:fldCharType="separate"/>
        </w:r>
        <w:r w:rsidR="000B3021">
          <w:rPr>
            <w:rFonts w:ascii="Times New Roman" w:hAnsi="Times New Roman" w:cs="Times New Roman"/>
            <w:i/>
            <w:noProof/>
          </w:rPr>
          <w:t>29</w:t>
        </w:r>
        <w:r w:rsidRPr="00CB4D39">
          <w:rPr>
            <w:rFonts w:ascii="Times New Roman" w:hAnsi="Times New Roman" w:cs="Times New Roman"/>
            <w:i/>
            <w:noProof/>
          </w:rPr>
          <w:fldChar w:fldCharType="end"/>
        </w:r>
      </w:sdtContent>
    </w:sdt>
  </w:p>
  <w:p w:rsidR="00786E7B" w:rsidRDefault="00786E7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60ADA" w:rsidRDefault="00160ADA" w:rsidP="00CB4D39">
      <w:pPr>
        <w:spacing w:after="0" w:line="240" w:lineRule="auto"/>
      </w:pPr>
      <w:r>
        <w:separator/>
      </w:r>
    </w:p>
  </w:footnote>
  <w:footnote w:type="continuationSeparator" w:id="0">
    <w:p w:rsidR="00160ADA" w:rsidRDefault="00160ADA" w:rsidP="00CB4D39">
      <w:pPr>
        <w:spacing w:after="0" w:line="240" w:lineRule="auto"/>
      </w:pPr>
      <w:r>
        <w:continuationSeparator/>
      </w:r>
    </w:p>
  </w:footnote>
  <w:footnote w:type="continuationNotice" w:id="1">
    <w:p w:rsidR="00160ADA" w:rsidRDefault="00160ADA">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6E7B" w:rsidRPr="009847B2" w:rsidRDefault="00786E7B" w:rsidP="003360F9">
    <w:pPr>
      <w:pStyle w:val="Header"/>
      <w:jc w:val="right"/>
      <w:rPr>
        <w:rFonts w:ascii="Times New Roman" w:hAnsi="Times New Roman" w:cs="Times New Roman"/>
        <w:i/>
      </w:rPr>
    </w:pPr>
    <w:r w:rsidRPr="009847B2">
      <w:rPr>
        <w:rFonts w:ascii="Times New Roman" w:hAnsi="Times New Roman" w:cs="Times New Roman"/>
        <w:i/>
      </w:rPr>
      <w:t xml:space="preserve">Software Requirements Specification for </w:t>
    </w:r>
    <w:r>
      <w:rPr>
        <w:rFonts w:ascii="Times New Roman" w:hAnsi="Times New Roman" w:cs="Times New Roman"/>
        <w:i/>
      </w:rPr>
      <w:t>Hệ thống trắc nghiệm trực tuyến</w:t>
    </w:r>
  </w:p>
  <w:p w:rsidR="00786E7B" w:rsidRDefault="00786E7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54C05"/>
    <w:multiLevelType w:val="hybridMultilevel"/>
    <w:tmpl w:val="6E3EDC40"/>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B22702"/>
    <w:multiLevelType w:val="hybridMultilevel"/>
    <w:tmpl w:val="44C492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FFD00CB"/>
    <w:multiLevelType w:val="hybridMultilevel"/>
    <w:tmpl w:val="4F865FE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07D50D6"/>
    <w:multiLevelType w:val="hybridMultilevel"/>
    <w:tmpl w:val="E00CDC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2B42E4A"/>
    <w:multiLevelType w:val="hybridMultilevel"/>
    <w:tmpl w:val="1F5C82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8BF105E"/>
    <w:multiLevelType w:val="hybridMultilevel"/>
    <w:tmpl w:val="831C37FC"/>
    <w:lvl w:ilvl="0" w:tplc="54280E8C">
      <w:start w:val="1"/>
      <w:numFmt w:val="decimalZero"/>
      <w:lvlText w:val="F%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EBB19B2"/>
    <w:multiLevelType w:val="hybridMultilevel"/>
    <w:tmpl w:val="00E246AA"/>
    <w:lvl w:ilvl="0" w:tplc="DC6E029A">
      <w:start w:val="1"/>
      <w:numFmt w:val="decimal"/>
      <w:pStyle w:val="SRSStyle5x"/>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B983260"/>
    <w:multiLevelType w:val="hybridMultilevel"/>
    <w:tmpl w:val="AEDA7EC4"/>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2CBC5CC5"/>
    <w:multiLevelType w:val="hybridMultilevel"/>
    <w:tmpl w:val="664AAF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3301729A"/>
    <w:multiLevelType w:val="hybridMultilevel"/>
    <w:tmpl w:val="0D0CD1E6"/>
    <w:lvl w:ilvl="0" w:tplc="7E6C6134">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67028B0"/>
    <w:multiLevelType w:val="hybridMultilevel"/>
    <w:tmpl w:val="1A720C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73C326A"/>
    <w:multiLevelType w:val="hybridMultilevel"/>
    <w:tmpl w:val="A23EB7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46474E6"/>
    <w:multiLevelType w:val="hybridMultilevel"/>
    <w:tmpl w:val="CDE45DDE"/>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48081442"/>
    <w:multiLevelType w:val="hybridMultilevel"/>
    <w:tmpl w:val="B9B83842"/>
    <w:lvl w:ilvl="0" w:tplc="04090003">
      <w:start w:val="1"/>
      <w:numFmt w:val="bullet"/>
      <w:lvlText w:val="o"/>
      <w:lvlJc w:val="left"/>
      <w:pPr>
        <w:ind w:left="360" w:hanging="360"/>
      </w:pPr>
      <w:rPr>
        <w:rFonts w:ascii="Courier New" w:hAnsi="Courier New" w:cs="Courier New" w:hint="default"/>
      </w:rPr>
    </w:lvl>
    <w:lvl w:ilvl="1" w:tplc="04090005">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650A6DB1"/>
    <w:multiLevelType w:val="hybridMultilevel"/>
    <w:tmpl w:val="ED3827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53310B5"/>
    <w:multiLevelType w:val="hybridMultilevel"/>
    <w:tmpl w:val="2E5629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CB23E39"/>
    <w:multiLevelType w:val="hybridMultilevel"/>
    <w:tmpl w:val="9CBC62A4"/>
    <w:lvl w:ilvl="0" w:tplc="F754F74C">
      <w:start w:val="1"/>
      <w:numFmt w:val="decimal"/>
      <w:pStyle w:val="MyStyleTable"/>
      <w:lvlText w:val="Bả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A0B50CD"/>
    <w:multiLevelType w:val="multilevel"/>
    <w:tmpl w:val="7D36EFCE"/>
    <w:lvl w:ilvl="0">
      <w:start w:val="1"/>
      <w:numFmt w:val="upperRoman"/>
      <w:pStyle w:val="MyStyleI"/>
      <w:lvlText w:val="%1."/>
      <w:lvlJc w:val="left"/>
      <w:pPr>
        <w:ind w:left="0" w:firstLine="0"/>
      </w:pPr>
      <w:rPr>
        <w:rFonts w:hint="default"/>
      </w:rPr>
    </w:lvl>
    <w:lvl w:ilvl="1">
      <w:start w:val="1"/>
      <w:numFmt w:val="decimal"/>
      <w:pStyle w:val="MyStyle1"/>
      <w:lvlText w:val="%1.%2"/>
      <w:lvlJc w:val="left"/>
      <w:pPr>
        <w:ind w:left="0" w:firstLine="0"/>
      </w:pPr>
      <w:rPr>
        <w:rFonts w:hint="default"/>
        <w:b w:val="0"/>
        <w:i w:val="0"/>
        <w:u w:val="none"/>
      </w:rPr>
    </w:lvl>
    <w:lvl w:ilvl="2">
      <w:start w:val="1"/>
      <w:numFmt w:val="lowerLetter"/>
      <w:pStyle w:val="MyStylea"/>
      <w:lvlText w:val="%1.%2.%3"/>
      <w:lvlJc w:val="left"/>
      <w:pPr>
        <w:ind w:left="0" w:firstLine="0"/>
      </w:pPr>
      <w:rPr>
        <w:rFonts w:hint="default"/>
      </w:rPr>
    </w:lvl>
    <w:lvl w:ilvl="3">
      <w:start w:val="1"/>
      <w:numFmt w:val="lowerRoman"/>
      <w:pStyle w:val="MyStylei0"/>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num w:numId="1">
    <w:abstractNumId w:val="9"/>
  </w:num>
  <w:num w:numId="2">
    <w:abstractNumId w:val="17"/>
  </w:num>
  <w:num w:numId="3">
    <w:abstractNumId w:val="17"/>
  </w:num>
  <w:num w:numId="4">
    <w:abstractNumId w:val="17"/>
  </w:num>
  <w:num w:numId="5">
    <w:abstractNumId w:val="17"/>
  </w:num>
  <w:num w:numId="6">
    <w:abstractNumId w:val="15"/>
  </w:num>
  <w:num w:numId="7">
    <w:abstractNumId w:val="6"/>
  </w:num>
  <w:num w:numId="8">
    <w:abstractNumId w:val="14"/>
  </w:num>
  <w:num w:numId="9">
    <w:abstractNumId w:val="0"/>
  </w:num>
  <w:num w:numId="10">
    <w:abstractNumId w:val="11"/>
  </w:num>
  <w:num w:numId="11">
    <w:abstractNumId w:val="7"/>
  </w:num>
  <w:num w:numId="12">
    <w:abstractNumId w:val="13"/>
  </w:num>
  <w:num w:numId="13">
    <w:abstractNumId w:val="4"/>
  </w:num>
  <w:num w:numId="14">
    <w:abstractNumId w:val="10"/>
  </w:num>
  <w:num w:numId="15">
    <w:abstractNumId w:val="12"/>
  </w:num>
  <w:num w:numId="16">
    <w:abstractNumId w:val="2"/>
  </w:num>
  <w:num w:numId="17">
    <w:abstractNumId w:val="16"/>
  </w:num>
  <w:num w:numId="18">
    <w:abstractNumId w:val="5"/>
  </w:num>
  <w:num w:numId="19">
    <w:abstractNumId w:val="8"/>
  </w:num>
  <w:num w:numId="20">
    <w:abstractNumId w:val="3"/>
  </w:num>
  <w:num w:numId="2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6D97"/>
    <w:rsid w:val="00001131"/>
    <w:rsid w:val="00006A36"/>
    <w:rsid w:val="000376C3"/>
    <w:rsid w:val="00046ED9"/>
    <w:rsid w:val="00052135"/>
    <w:rsid w:val="00067032"/>
    <w:rsid w:val="00070496"/>
    <w:rsid w:val="00075972"/>
    <w:rsid w:val="0008026A"/>
    <w:rsid w:val="00080BD9"/>
    <w:rsid w:val="00081353"/>
    <w:rsid w:val="00085CF6"/>
    <w:rsid w:val="00095CBB"/>
    <w:rsid w:val="000A1319"/>
    <w:rsid w:val="000A7AA6"/>
    <w:rsid w:val="000B3021"/>
    <w:rsid w:val="000C1029"/>
    <w:rsid w:val="000D1EEC"/>
    <w:rsid w:val="000E4226"/>
    <w:rsid w:val="000E7E2B"/>
    <w:rsid w:val="00103508"/>
    <w:rsid w:val="001318F5"/>
    <w:rsid w:val="00143F11"/>
    <w:rsid w:val="001503D8"/>
    <w:rsid w:val="00151B85"/>
    <w:rsid w:val="00156A32"/>
    <w:rsid w:val="00157673"/>
    <w:rsid w:val="00160ADA"/>
    <w:rsid w:val="00162619"/>
    <w:rsid w:val="00162D17"/>
    <w:rsid w:val="00167CC2"/>
    <w:rsid w:val="00173571"/>
    <w:rsid w:val="00176752"/>
    <w:rsid w:val="001C5F95"/>
    <w:rsid w:val="001D6EBF"/>
    <w:rsid w:val="001E1B48"/>
    <w:rsid w:val="001E2E1F"/>
    <w:rsid w:val="001F6F18"/>
    <w:rsid w:val="002035BC"/>
    <w:rsid w:val="00217482"/>
    <w:rsid w:val="00217A17"/>
    <w:rsid w:val="00225036"/>
    <w:rsid w:val="00235204"/>
    <w:rsid w:val="0023714B"/>
    <w:rsid w:val="00245CA9"/>
    <w:rsid w:val="00264747"/>
    <w:rsid w:val="00267937"/>
    <w:rsid w:val="00295D2C"/>
    <w:rsid w:val="002A325B"/>
    <w:rsid w:val="002A5806"/>
    <w:rsid w:val="002A7045"/>
    <w:rsid w:val="002B1DA5"/>
    <w:rsid w:val="002B3A17"/>
    <w:rsid w:val="002B3BF7"/>
    <w:rsid w:val="002B7804"/>
    <w:rsid w:val="002C1104"/>
    <w:rsid w:val="002D419C"/>
    <w:rsid w:val="002D4C4C"/>
    <w:rsid w:val="002E52D7"/>
    <w:rsid w:val="002F363A"/>
    <w:rsid w:val="00332A85"/>
    <w:rsid w:val="003357E6"/>
    <w:rsid w:val="003360F9"/>
    <w:rsid w:val="0034255F"/>
    <w:rsid w:val="00347F48"/>
    <w:rsid w:val="00360EA1"/>
    <w:rsid w:val="003845A3"/>
    <w:rsid w:val="00387369"/>
    <w:rsid w:val="0039041C"/>
    <w:rsid w:val="003A34B8"/>
    <w:rsid w:val="003A749F"/>
    <w:rsid w:val="003D170C"/>
    <w:rsid w:val="003D1B25"/>
    <w:rsid w:val="003D282F"/>
    <w:rsid w:val="003D44FB"/>
    <w:rsid w:val="003D5E6F"/>
    <w:rsid w:val="00404C46"/>
    <w:rsid w:val="00412557"/>
    <w:rsid w:val="00435100"/>
    <w:rsid w:val="00437963"/>
    <w:rsid w:val="0046529E"/>
    <w:rsid w:val="00491DA5"/>
    <w:rsid w:val="004A0EC4"/>
    <w:rsid w:val="004A7F57"/>
    <w:rsid w:val="004C2FFC"/>
    <w:rsid w:val="004C4A15"/>
    <w:rsid w:val="004C53A1"/>
    <w:rsid w:val="004D6373"/>
    <w:rsid w:val="004E0A57"/>
    <w:rsid w:val="004E0BB5"/>
    <w:rsid w:val="004F7746"/>
    <w:rsid w:val="005031CA"/>
    <w:rsid w:val="00513373"/>
    <w:rsid w:val="00533254"/>
    <w:rsid w:val="005539B1"/>
    <w:rsid w:val="00553D99"/>
    <w:rsid w:val="00585170"/>
    <w:rsid w:val="005875EC"/>
    <w:rsid w:val="005A4044"/>
    <w:rsid w:val="005B35E1"/>
    <w:rsid w:val="005B4274"/>
    <w:rsid w:val="005B4EBE"/>
    <w:rsid w:val="005C062E"/>
    <w:rsid w:val="005C2BE4"/>
    <w:rsid w:val="005C5F90"/>
    <w:rsid w:val="005D55B6"/>
    <w:rsid w:val="005E45E3"/>
    <w:rsid w:val="005E63C3"/>
    <w:rsid w:val="00612157"/>
    <w:rsid w:val="00614091"/>
    <w:rsid w:val="006251AF"/>
    <w:rsid w:val="00656B99"/>
    <w:rsid w:val="00674346"/>
    <w:rsid w:val="0068585C"/>
    <w:rsid w:val="006A012C"/>
    <w:rsid w:val="006A6F8B"/>
    <w:rsid w:val="006B0BCB"/>
    <w:rsid w:val="006B6D97"/>
    <w:rsid w:val="006C20AC"/>
    <w:rsid w:val="006C2B2D"/>
    <w:rsid w:val="006F2711"/>
    <w:rsid w:val="006F4AEC"/>
    <w:rsid w:val="006F6C2B"/>
    <w:rsid w:val="00703F3D"/>
    <w:rsid w:val="00710724"/>
    <w:rsid w:val="0072623B"/>
    <w:rsid w:val="00741C6D"/>
    <w:rsid w:val="0077060F"/>
    <w:rsid w:val="00775B1C"/>
    <w:rsid w:val="00777E32"/>
    <w:rsid w:val="007866EF"/>
    <w:rsid w:val="00786E7B"/>
    <w:rsid w:val="00792CA3"/>
    <w:rsid w:val="007C45C8"/>
    <w:rsid w:val="007E0B78"/>
    <w:rsid w:val="007F0049"/>
    <w:rsid w:val="00803B03"/>
    <w:rsid w:val="00825241"/>
    <w:rsid w:val="0082624D"/>
    <w:rsid w:val="008367B9"/>
    <w:rsid w:val="008439C1"/>
    <w:rsid w:val="0085429D"/>
    <w:rsid w:val="00856854"/>
    <w:rsid w:val="00870961"/>
    <w:rsid w:val="0089412C"/>
    <w:rsid w:val="008B39F8"/>
    <w:rsid w:val="008B408C"/>
    <w:rsid w:val="008C3BA4"/>
    <w:rsid w:val="008D6A4F"/>
    <w:rsid w:val="008E0331"/>
    <w:rsid w:val="008F6DA0"/>
    <w:rsid w:val="00923622"/>
    <w:rsid w:val="00974BAC"/>
    <w:rsid w:val="009811AE"/>
    <w:rsid w:val="009831A6"/>
    <w:rsid w:val="009847B2"/>
    <w:rsid w:val="009916D6"/>
    <w:rsid w:val="009A6DA4"/>
    <w:rsid w:val="009E522A"/>
    <w:rsid w:val="009F25F6"/>
    <w:rsid w:val="009F3A0C"/>
    <w:rsid w:val="009F5458"/>
    <w:rsid w:val="00A13161"/>
    <w:rsid w:val="00A17A32"/>
    <w:rsid w:val="00A20D99"/>
    <w:rsid w:val="00A43468"/>
    <w:rsid w:val="00A56790"/>
    <w:rsid w:val="00A6039B"/>
    <w:rsid w:val="00A62D7C"/>
    <w:rsid w:val="00A657F6"/>
    <w:rsid w:val="00A721B9"/>
    <w:rsid w:val="00A73E70"/>
    <w:rsid w:val="00A7614F"/>
    <w:rsid w:val="00A803F1"/>
    <w:rsid w:val="00A915FD"/>
    <w:rsid w:val="00A9468B"/>
    <w:rsid w:val="00AA7308"/>
    <w:rsid w:val="00AB4187"/>
    <w:rsid w:val="00AC1CFF"/>
    <w:rsid w:val="00AD107E"/>
    <w:rsid w:val="00AD1F4C"/>
    <w:rsid w:val="00AE4F56"/>
    <w:rsid w:val="00AF4BC1"/>
    <w:rsid w:val="00B021E1"/>
    <w:rsid w:val="00B419F0"/>
    <w:rsid w:val="00B43ECC"/>
    <w:rsid w:val="00B54450"/>
    <w:rsid w:val="00B70282"/>
    <w:rsid w:val="00B703BE"/>
    <w:rsid w:val="00B77578"/>
    <w:rsid w:val="00B878B2"/>
    <w:rsid w:val="00B91795"/>
    <w:rsid w:val="00B93A9C"/>
    <w:rsid w:val="00B96B20"/>
    <w:rsid w:val="00BA4C13"/>
    <w:rsid w:val="00BA5CF7"/>
    <w:rsid w:val="00BC6F3F"/>
    <w:rsid w:val="00BD7BB5"/>
    <w:rsid w:val="00BE0F49"/>
    <w:rsid w:val="00BF2C3D"/>
    <w:rsid w:val="00BF7AAF"/>
    <w:rsid w:val="00C23DEE"/>
    <w:rsid w:val="00C33165"/>
    <w:rsid w:val="00C4374E"/>
    <w:rsid w:val="00C44AFB"/>
    <w:rsid w:val="00C64120"/>
    <w:rsid w:val="00CA3941"/>
    <w:rsid w:val="00CB4D39"/>
    <w:rsid w:val="00CB50D1"/>
    <w:rsid w:val="00CB5CEC"/>
    <w:rsid w:val="00CC1E0B"/>
    <w:rsid w:val="00CD517D"/>
    <w:rsid w:val="00D23086"/>
    <w:rsid w:val="00D317BC"/>
    <w:rsid w:val="00D341E3"/>
    <w:rsid w:val="00D4216F"/>
    <w:rsid w:val="00D51861"/>
    <w:rsid w:val="00D56D21"/>
    <w:rsid w:val="00D57CF3"/>
    <w:rsid w:val="00D76BA0"/>
    <w:rsid w:val="00D7737D"/>
    <w:rsid w:val="00D83152"/>
    <w:rsid w:val="00D922D3"/>
    <w:rsid w:val="00DB668F"/>
    <w:rsid w:val="00DC7CDF"/>
    <w:rsid w:val="00DF39AB"/>
    <w:rsid w:val="00DF4D4D"/>
    <w:rsid w:val="00E11AC3"/>
    <w:rsid w:val="00E122F2"/>
    <w:rsid w:val="00E505F5"/>
    <w:rsid w:val="00E54AA0"/>
    <w:rsid w:val="00E54DBE"/>
    <w:rsid w:val="00E73260"/>
    <w:rsid w:val="00E8421F"/>
    <w:rsid w:val="00ED6746"/>
    <w:rsid w:val="00EE26E9"/>
    <w:rsid w:val="00EE410D"/>
    <w:rsid w:val="00EF195E"/>
    <w:rsid w:val="00F063F3"/>
    <w:rsid w:val="00F125EF"/>
    <w:rsid w:val="00F167D8"/>
    <w:rsid w:val="00F27767"/>
    <w:rsid w:val="00F54777"/>
    <w:rsid w:val="00F57F57"/>
    <w:rsid w:val="00F701CE"/>
    <w:rsid w:val="00F73F80"/>
    <w:rsid w:val="00F82F7E"/>
    <w:rsid w:val="00F86FC5"/>
    <w:rsid w:val="00F91AAD"/>
    <w:rsid w:val="00F94A06"/>
    <w:rsid w:val="00FA5E4B"/>
    <w:rsid w:val="00FB0058"/>
    <w:rsid w:val="00FC2D77"/>
    <w:rsid w:val="00FD5252"/>
    <w:rsid w:val="00FE2CF3"/>
    <w:rsid w:val="00FE46FA"/>
    <w:rsid w:val="00FE7E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6D97"/>
  </w:style>
  <w:style w:type="paragraph" w:styleId="Heading1">
    <w:name w:val="heading 1"/>
    <w:basedOn w:val="Normal"/>
    <w:next w:val="Normal"/>
    <w:link w:val="Heading1Char"/>
    <w:uiPriority w:val="9"/>
    <w:qFormat/>
    <w:rsid w:val="008439C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1E2E1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1E2E1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1E2E1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yStyleI">
    <w:name w:val="MyStyle I"/>
    <w:basedOn w:val="Heading1"/>
    <w:link w:val="MyStyleIChar"/>
    <w:qFormat/>
    <w:rsid w:val="00D7737D"/>
    <w:pPr>
      <w:numPr>
        <w:numId w:val="5"/>
      </w:numPr>
      <w:spacing w:before="100" w:beforeAutospacing="1" w:after="100" w:afterAutospacing="1"/>
    </w:pPr>
    <w:rPr>
      <w:rFonts w:ascii="Times New Roman" w:hAnsi="Times New Roman"/>
      <w:color w:val="auto"/>
      <w:sz w:val="36"/>
    </w:rPr>
  </w:style>
  <w:style w:type="paragraph" w:styleId="ListParagraph">
    <w:name w:val="List Paragraph"/>
    <w:basedOn w:val="Normal"/>
    <w:uiPriority w:val="34"/>
    <w:qFormat/>
    <w:rsid w:val="008439C1"/>
    <w:pPr>
      <w:ind w:left="720"/>
      <w:contextualSpacing/>
    </w:pPr>
  </w:style>
  <w:style w:type="paragraph" w:customStyle="1" w:styleId="MyStyle1">
    <w:name w:val="MyStyle 1"/>
    <w:basedOn w:val="ListParagraph"/>
    <w:qFormat/>
    <w:rsid w:val="002C1104"/>
    <w:pPr>
      <w:numPr>
        <w:ilvl w:val="1"/>
        <w:numId w:val="5"/>
      </w:numPr>
      <w:spacing w:before="100" w:beforeAutospacing="1" w:after="0" w:line="360" w:lineRule="auto"/>
    </w:pPr>
    <w:rPr>
      <w:rFonts w:ascii="Times New Roman" w:hAnsi="Times New Roman"/>
      <w:b/>
      <w:sz w:val="26"/>
    </w:rPr>
  </w:style>
  <w:style w:type="paragraph" w:customStyle="1" w:styleId="MyStylea">
    <w:name w:val="MyStyle a"/>
    <w:basedOn w:val="MyStyle1"/>
    <w:autoRedefine/>
    <w:qFormat/>
    <w:rsid w:val="008439C1"/>
    <w:pPr>
      <w:numPr>
        <w:ilvl w:val="2"/>
      </w:numPr>
    </w:pPr>
    <w:rPr>
      <w:sz w:val="24"/>
    </w:rPr>
  </w:style>
  <w:style w:type="paragraph" w:customStyle="1" w:styleId="MyStylei0">
    <w:name w:val="MyStyle i"/>
    <w:basedOn w:val="MyStylea"/>
    <w:autoRedefine/>
    <w:qFormat/>
    <w:rsid w:val="008439C1"/>
    <w:pPr>
      <w:numPr>
        <w:ilvl w:val="3"/>
      </w:numPr>
    </w:pPr>
    <w:rPr>
      <w:b w:val="0"/>
    </w:rPr>
  </w:style>
  <w:style w:type="character" w:customStyle="1" w:styleId="Heading1Char">
    <w:name w:val="Heading 1 Char"/>
    <w:basedOn w:val="DefaultParagraphFont"/>
    <w:link w:val="Heading1"/>
    <w:uiPriority w:val="9"/>
    <w:rsid w:val="008439C1"/>
    <w:rPr>
      <w:rFonts w:asciiTheme="majorHAnsi" w:eastAsiaTheme="majorEastAsia" w:hAnsiTheme="majorHAnsi" w:cstheme="majorBidi"/>
      <w:b/>
      <w:bCs/>
      <w:color w:val="365F91" w:themeColor="accent1" w:themeShade="BF"/>
      <w:sz w:val="28"/>
      <w:szCs w:val="28"/>
    </w:rPr>
  </w:style>
  <w:style w:type="paragraph" w:customStyle="1" w:styleId="MyStylecontent">
    <w:name w:val="MyStyle content"/>
    <w:basedOn w:val="Normal"/>
    <w:link w:val="MyStylecontentChar"/>
    <w:qFormat/>
    <w:rsid w:val="002C1104"/>
    <w:pPr>
      <w:spacing w:after="100" w:afterAutospacing="1" w:line="240" w:lineRule="auto"/>
      <w:jc w:val="both"/>
    </w:pPr>
    <w:rPr>
      <w:rFonts w:ascii="Times New Roman" w:hAnsi="Times New Roman"/>
      <w:sz w:val="26"/>
    </w:rPr>
  </w:style>
  <w:style w:type="paragraph" w:styleId="TOC2">
    <w:name w:val="toc 2"/>
    <w:basedOn w:val="Normal"/>
    <w:next w:val="Normal"/>
    <w:autoRedefine/>
    <w:uiPriority w:val="39"/>
    <w:unhideWhenUsed/>
    <w:rsid w:val="006B6D97"/>
    <w:pPr>
      <w:tabs>
        <w:tab w:val="left" w:pos="450"/>
        <w:tab w:val="right" w:leader="dot" w:pos="9017"/>
      </w:tabs>
      <w:spacing w:after="100"/>
    </w:pPr>
    <w:rPr>
      <w:rFonts w:ascii="Times New Roman" w:hAnsi="Times New Roman" w:cs="Times New Roman"/>
      <w:noProof/>
    </w:rPr>
  </w:style>
  <w:style w:type="character" w:styleId="Hyperlink">
    <w:name w:val="Hyperlink"/>
    <w:basedOn w:val="DefaultParagraphFont"/>
    <w:uiPriority w:val="99"/>
    <w:unhideWhenUsed/>
    <w:rsid w:val="006B6D97"/>
    <w:rPr>
      <w:color w:val="0000FF" w:themeColor="hyperlink"/>
      <w:u w:val="single"/>
    </w:rPr>
  </w:style>
  <w:style w:type="paragraph" w:styleId="TOC1">
    <w:name w:val="toc 1"/>
    <w:basedOn w:val="Normal"/>
    <w:next w:val="Normal"/>
    <w:autoRedefine/>
    <w:uiPriority w:val="39"/>
    <w:unhideWhenUsed/>
    <w:rsid w:val="006B6D97"/>
    <w:pPr>
      <w:tabs>
        <w:tab w:val="left" w:pos="440"/>
        <w:tab w:val="right" w:leader="dot" w:pos="9017"/>
      </w:tabs>
      <w:spacing w:after="100"/>
    </w:pPr>
    <w:rPr>
      <w:rFonts w:ascii="Times New Roman" w:hAnsi="Times New Roman" w:cs="Times New Roman"/>
      <w:b/>
      <w:noProof/>
      <w:sz w:val="26"/>
      <w:szCs w:val="26"/>
    </w:rPr>
  </w:style>
  <w:style w:type="paragraph" w:customStyle="1" w:styleId="SRSStyle5x">
    <w:name w:val="SRS.Style5.x"/>
    <w:basedOn w:val="Normal"/>
    <w:link w:val="SRSStyle5xChar"/>
    <w:qFormat/>
    <w:rsid w:val="00A721B9"/>
    <w:pPr>
      <w:numPr>
        <w:numId w:val="7"/>
      </w:numPr>
      <w:ind w:left="360"/>
    </w:pPr>
    <w:rPr>
      <w:rFonts w:ascii="Segoe UI" w:eastAsiaTheme="minorEastAsia" w:hAnsi="Segoe UI" w:cs="Segoe UI"/>
      <w:b/>
      <w:bCs/>
      <w:color w:val="000000"/>
      <w:sz w:val="28"/>
      <w:szCs w:val="28"/>
    </w:rPr>
  </w:style>
  <w:style w:type="paragraph" w:customStyle="1" w:styleId="SRSBody">
    <w:name w:val="SRS.Body"/>
    <w:basedOn w:val="Normal"/>
    <w:link w:val="SRSBodyChar"/>
    <w:qFormat/>
    <w:rsid w:val="00A721B9"/>
    <w:pPr>
      <w:widowControl w:val="0"/>
      <w:autoSpaceDE w:val="0"/>
      <w:autoSpaceDN w:val="0"/>
      <w:adjustRightInd w:val="0"/>
      <w:spacing w:before="120" w:after="120" w:line="240" w:lineRule="auto"/>
      <w:jc w:val="both"/>
    </w:pPr>
    <w:rPr>
      <w:rFonts w:ascii="Arial" w:eastAsiaTheme="minorEastAsia" w:hAnsi="Arial"/>
      <w:bCs/>
    </w:rPr>
  </w:style>
  <w:style w:type="character" w:customStyle="1" w:styleId="SRSBodyChar">
    <w:name w:val="SRS.Body Char"/>
    <w:basedOn w:val="DefaultParagraphFont"/>
    <w:link w:val="SRSBody"/>
    <w:rsid w:val="00A721B9"/>
    <w:rPr>
      <w:rFonts w:ascii="Arial" w:eastAsiaTheme="minorEastAsia" w:hAnsi="Arial"/>
      <w:bCs/>
    </w:rPr>
  </w:style>
  <w:style w:type="character" w:customStyle="1" w:styleId="SRSStyle5xChar">
    <w:name w:val="SRS.Style5.x Char"/>
    <w:basedOn w:val="DefaultParagraphFont"/>
    <w:link w:val="SRSStyle5x"/>
    <w:rsid w:val="00A721B9"/>
    <w:rPr>
      <w:rFonts w:ascii="Segoe UI" w:eastAsiaTheme="minorEastAsia" w:hAnsi="Segoe UI" w:cs="Segoe UI"/>
      <w:b/>
      <w:bCs/>
      <w:color w:val="000000"/>
      <w:sz w:val="28"/>
      <w:szCs w:val="28"/>
    </w:rPr>
  </w:style>
  <w:style w:type="paragraph" w:styleId="Caption">
    <w:name w:val="caption"/>
    <w:basedOn w:val="Normal"/>
    <w:next w:val="Normal"/>
    <w:uiPriority w:val="35"/>
    <w:unhideWhenUsed/>
    <w:qFormat/>
    <w:rsid w:val="00A721B9"/>
    <w:pPr>
      <w:spacing w:line="240" w:lineRule="auto"/>
    </w:pPr>
    <w:rPr>
      <w:rFonts w:eastAsiaTheme="minorEastAsia"/>
      <w:b/>
      <w:bCs/>
      <w:color w:val="4F81BD" w:themeColor="accent1"/>
      <w:sz w:val="18"/>
      <w:szCs w:val="18"/>
    </w:rPr>
  </w:style>
  <w:style w:type="character" w:customStyle="1" w:styleId="hps">
    <w:name w:val="hps"/>
    <w:basedOn w:val="DefaultParagraphFont"/>
    <w:rsid w:val="000376C3"/>
  </w:style>
  <w:style w:type="table" w:styleId="TableGrid">
    <w:name w:val="Table Grid"/>
    <w:basedOn w:val="TableNormal"/>
    <w:uiPriority w:val="59"/>
    <w:rsid w:val="00151B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yStyleTable">
    <w:name w:val="MyStyle Table"/>
    <w:basedOn w:val="MyStylecontent"/>
    <w:link w:val="MyStyleTableChar"/>
    <w:qFormat/>
    <w:rsid w:val="00D51861"/>
    <w:pPr>
      <w:numPr>
        <w:numId w:val="17"/>
      </w:numPr>
      <w:ind w:left="0" w:firstLine="0"/>
    </w:pPr>
    <w:rPr>
      <w:b/>
    </w:rPr>
  </w:style>
  <w:style w:type="paragraph" w:customStyle="1" w:styleId="MyStyleTitle">
    <w:name w:val="MyStyle Title"/>
    <w:basedOn w:val="MyStyleI"/>
    <w:link w:val="MyStyleTitleChar"/>
    <w:qFormat/>
    <w:rsid w:val="00553D99"/>
    <w:pPr>
      <w:numPr>
        <w:numId w:val="0"/>
      </w:numPr>
    </w:pPr>
  </w:style>
  <w:style w:type="character" w:customStyle="1" w:styleId="MyStylecontentChar">
    <w:name w:val="MyStyle content Char"/>
    <w:basedOn w:val="DefaultParagraphFont"/>
    <w:link w:val="MyStylecontent"/>
    <w:rsid w:val="002C1104"/>
    <w:rPr>
      <w:rFonts w:ascii="Times New Roman" w:hAnsi="Times New Roman"/>
      <w:sz w:val="26"/>
    </w:rPr>
  </w:style>
  <w:style w:type="character" w:customStyle="1" w:styleId="MyStyleTableChar">
    <w:name w:val="MyStyle Table Char"/>
    <w:basedOn w:val="MyStylecontentChar"/>
    <w:link w:val="MyStyleTable"/>
    <w:rsid w:val="00D51861"/>
    <w:rPr>
      <w:rFonts w:ascii="Times New Roman" w:hAnsi="Times New Roman"/>
      <w:b/>
      <w:sz w:val="26"/>
    </w:rPr>
  </w:style>
  <w:style w:type="character" w:customStyle="1" w:styleId="Heading4Char">
    <w:name w:val="Heading 4 Char"/>
    <w:basedOn w:val="DefaultParagraphFont"/>
    <w:link w:val="Heading4"/>
    <w:uiPriority w:val="9"/>
    <w:semiHidden/>
    <w:rsid w:val="001E2E1F"/>
    <w:rPr>
      <w:rFonts w:asciiTheme="majorHAnsi" w:eastAsiaTheme="majorEastAsia" w:hAnsiTheme="majorHAnsi" w:cstheme="majorBidi"/>
      <w:b/>
      <w:bCs/>
      <w:i/>
      <w:iCs/>
      <w:color w:val="4F81BD" w:themeColor="accent1"/>
    </w:rPr>
  </w:style>
  <w:style w:type="character" w:customStyle="1" w:styleId="MyStyleIChar">
    <w:name w:val="MyStyle I Char"/>
    <w:basedOn w:val="Heading1Char"/>
    <w:link w:val="MyStyleI"/>
    <w:rsid w:val="00D7737D"/>
    <w:rPr>
      <w:rFonts w:ascii="Times New Roman" w:eastAsiaTheme="majorEastAsia" w:hAnsi="Times New Roman" w:cstheme="majorBidi"/>
      <w:b/>
      <w:bCs/>
      <w:color w:val="365F91" w:themeColor="accent1" w:themeShade="BF"/>
      <w:sz w:val="36"/>
      <w:szCs w:val="28"/>
    </w:rPr>
  </w:style>
  <w:style w:type="character" w:customStyle="1" w:styleId="MyStyleTitleChar">
    <w:name w:val="MyStyle Title Char"/>
    <w:basedOn w:val="MyStyleIChar"/>
    <w:link w:val="MyStyleTitle"/>
    <w:rsid w:val="00553D99"/>
    <w:rPr>
      <w:rFonts w:ascii="Times New Roman" w:eastAsiaTheme="majorEastAsia" w:hAnsi="Times New Roman" w:cstheme="majorBidi"/>
      <w:b/>
      <w:bCs/>
      <w:color w:val="365F91" w:themeColor="accent1" w:themeShade="BF"/>
      <w:sz w:val="36"/>
      <w:szCs w:val="28"/>
    </w:rPr>
  </w:style>
  <w:style w:type="character" w:customStyle="1" w:styleId="Heading3Char">
    <w:name w:val="Heading 3 Char"/>
    <w:basedOn w:val="DefaultParagraphFont"/>
    <w:link w:val="Heading3"/>
    <w:uiPriority w:val="9"/>
    <w:semiHidden/>
    <w:rsid w:val="001E2E1F"/>
    <w:rPr>
      <w:rFonts w:asciiTheme="majorHAnsi" w:eastAsiaTheme="majorEastAsia" w:hAnsiTheme="majorHAnsi" w:cstheme="majorBidi"/>
      <w:b/>
      <w:bCs/>
      <w:color w:val="4F81BD" w:themeColor="accent1"/>
    </w:rPr>
  </w:style>
  <w:style w:type="character" w:customStyle="1" w:styleId="Heading2Char">
    <w:name w:val="Heading 2 Char"/>
    <w:basedOn w:val="DefaultParagraphFont"/>
    <w:link w:val="Heading2"/>
    <w:uiPriority w:val="9"/>
    <w:semiHidden/>
    <w:rsid w:val="001E2E1F"/>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unhideWhenUsed/>
    <w:rsid w:val="00CB4D39"/>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4D39"/>
  </w:style>
  <w:style w:type="paragraph" w:styleId="Footer">
    <w:name w:val="footer"/>
    <w:basedOn w:val="Normal"/>
    <w:link w:val="FooterChar"/>
    <w:uiPriority w:val="99"/>
    <w:unhideWhenUsed/>
    <w:rsid w:val="00CB4D39"/>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4D39"/>
  </w:style>
  <w:style w:type="character" w:styleId="LineNumber">
    <w:name w:val="line number"/>
    <w:basedOn w:val="DefaultParagraphFont"/>
    <w:uiPriority w:val="99"/>
    <w:semiHidden/>
    <w:unhideWhenUsed/>
    <w:rsid w:val="00A17A32"/>
  </w:style>
  <w:style w:type="paragraph" w:styleId="BalloonText">
    <w:name w:val="Balloon Text"/>
    <w:basedOn w:val="Normal"/>
    <w:link w:val="BalloonTextChar"/>
    <w:uiPriority w:val="99"/>
    <w:semiHidden/>
    <w:unhideWhenUsed/>
    <w:rsid w:val="009847B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847B2"/>
    <w:rPr>
      <w:rFonts w:ascii="Tahoma" w:hAnsi="Tahoma" w:cs="Tahoma"/>
      <w:sz w:val="16"/>
      <w:szCs w:val="16"/>
    </w:rPr>
  </w:style>
  <w:style w:type="paragraph" w:styleId="TOC3">
    <w:name w:val="toc 3"/>
    <w:basedOn w:val="Normal"/>
    <w:next w:val="Normal"/>
    <w:autoRedefine/>
    <w:uiPriority w:val="39"/>
    <w:unhideWhenUsed/>
    <w:rsid w:val="00F167D8"/>
    <w:pPr>
      <w:tabs>
        <w:tab w:val="left" w:pos="1100"/>
        <w:tab w:val="right" w:leader="dot" w:pos="8990"/>
      </w:tabs>
      <w:spacing w:after="100"/>
      <w:ind w:left="440"/>
    </w:pPr>
    <w:rPr>
      <w:rFonts w:ascii="Times New Roman" w:hAnsi="Times New Roman" w:cs="Times New Roman"/>
      <w:i/>
      <w:noProof/>
    </w:rPr>
  </w:style>
  <w:style w:type="paragraph" w:styleId="Revision">
    <w:name w:val="Revision"/>
    <w:hidden/>
    <w:uiPriority w:val="99"/>
    <w:semiHidden/>
    <w:rsid w:val="000E7E2B"/>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6D97"/>
  </w:style>
  <w:style w:type="paragraph" w:styleId="Heading1">
    <w:name w:val="heading 1"/>
    <w:basedOn w:val="Normal"/>
    <w:next w:val="Normal"/>
    <w:link w:val="Heading1Char"/>
    <w:uiPriority w:val="9"/>
    <w:qFormat/>
    <w:rsid w:val="008439C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1E2E1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1E2E1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1E2E1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yStyleI">
    <w:name w:val="MyStyle I"/>
    <w:basedOn w:val="Heading1"/>
    <w:link w:val="MyStyleIChar"/>
    <w:qFormat/>
    <w:rsid w:val="00D7737D"/>
    <w:pPr>
      <w:numPr>
        <w:numId w:val="5"/>
      </w:numPr>
      <w:spacing w:before="100" w:beforeAutospacing="1" w:after="100" w:afterAutospacing="1"/>
    </w:pPr>
    <w:rPr>
      <w:rFonts w:ascii="Times New Roman" w:hAnsi="Times New Roman"/>
      <w:color w:val="auto"/>
      <w:sz w:val="36"/>
    </w:rPr>
  </w:style>
  <w:style w:type="paragraph" w:styleId="ListParagraph">
    <w:name w:val="List Paragraph"/>
    <w:basedOn w:val="Normal"/>
    <w:uiPriority w:val="34"/>
    <w:qFormat/>
    <w:rsid w:val="008439C1"/>
    <w:pPr>
      <w:ind w:left="720"/>
      <w:contextualSpacing/>
    </w:pPr>
  </w:style>
  <w:style w:type="paragraph" w:customStyle="1" w:styleId="MyStyle1">
    <w:name w:val="MyStyle 1"/>
    <w:basedOn w:val="ListParagraph"/>
    <w:qFormat/>
    <w:rsid w:val="002C1104"/>
    <w:pPr>
      <w:numPr>
        <w:ilvl w:val="1"/>
        <w:numId w:val="5"/>
      </w:numPr>
      <w:spacing w:before="100" w:beforeAutospacing="1" w:after="0" w:line="360" w:lineRule="auto"/>
    </w:pPr>
    <w:rPr>
      <w:rFonts w:ascii="Times New Roman" w:hAnsi="Times New Roman"/>
      <w:b/>
      <w:sz w:val="26"/>
    </w:rPr>
  </w:style>
  <w:style w:type="paragraph" w:customStyle="1" w:styleId="MyStylea">
    <w:name w:val="MyStyle a"/>
    <w:basedOn w:val="MyStyle1"/>
    <w:autoRedefine/>
    <w:qFormat/>
    <w:rsid w:val="008439C1"/>
    <w:pPr>
      <w:numPr>
        <w:ilvl w:val="2"/>
      </w:numPr>
    </w:pPr>
    <w:rPr>
      <w:sz w:val="24"/>
    </w:rPr>
  </w:style>
  <w:style w:type="paragraph" w:customStyle="1" w:styleId="MyStylei0">
    <w:name w:val="MyStyle i"/>
    <w:basedOn w:val="MyStylea"/>
    <w:autoRedefine/>
    <w:qFormat/>
    <w:rsid w:val="008439C1"/>
    <w:pPr>
      <w:numPr>
        <w:ilvl w:val="3"/>
      </w:numPr>
    </w:pPr>
    <w:rPr>
      <w:b w:val="0"/>
    </w:rPr>
  </w:style>
  <w:style w:type="character" w:customStyle="1" w:styleId="Heading1Char">
    <w:name w:val="Heading 1 Char"/>
    <w:basedOn w:val="DefaultParagraphFont"/>
    <w:link w:val="Heading1"/>
    <w:uiPriority w:val="9"/>
    <w:rsid w:val="008439C1"/>
    <w:rPr>
      <w:rFonts w:asciiTheme="majorHAnsi" w:eastAsiaTheme="majorEastAsia" w:hAnsiTheme="majorHAnsi" w:cstheme="majorBidi"/>
      <w:b/>
      <w:bCs/>
      <w:color w:val="365F91" w:themeColor="accent1" w:themeShade="BF"/>
      <w:sz w:val="28"/>
      <w:szCs w:val="28"/>
    </w:rPr>
  </w:style>
  <w:style w:type="paragraph" w:customStyle="1" w:styleId="MyStylecontent">
    <w:name w:val="MyStyle content"/>
    <w:basedOn w:val="Normal"/>
    <w:link w:val="MyStylecontentChar"/>
    <w:qFormat/>
    <w:rsid w:val="002C1104"/>
    <w:pPr>
      <w:spacing w:after="100" w:afterAutospacing="1" w:line="240" w:lineRule="auto"/>
      <w:jc w:val="both"/>
    </w:pPr>
    <w:rPr>
      <w:rFonts w:ascii="Times New Roman" w:hAnsi="Times New Roman"/>
      <w:sz w:val="26"/>
    </w:rPr>
  </w:style>
  <w:style w:type="paragraph" w:styleId="TOC2">
    <w:name w:val="toc 2"/>
    <w:basedOn w:val="Normal"/>
    <w:next w:val="Normal"/>
    <w:autoRedefine/>
    <w:uiPriority w:val="39"/>
    <w:unhideWhenUsed/>
    <w:rsid w:val="006B6D97"/>
    <w:pPr>
      <w:tabs>
        <w:tab w:val="left" w:pos="450"/>
        <w:tab w:val="right" w:leader="dot" w:pos="9017"/>
      </w:tabs>
      <w:spacing w:after="100"/>
    </w:pPr>
    <w:rPr>
      <w:rFonts w:ascii="Times New Roman" w:hAnsi="Times New Roman" w:cs="Times New Roman"/>
      <w:noProof/>
    </w:rPr>
  </w:style>
  <w:style w:type="character" w:styleId="Hyperlink">
    <w:name w:val="Hyperlink"/>
    <w:basedOn w:val="DefaultParagraphFont"/>
    <w:uiPriority w:val="99"/>
    <w:unhideWhenUsed/>
    <w:rsid w:val="006B6D97"/>
    <w:rPr>
      <w:color w:val="0000FF" w:themeColor="hyperlink"/>
      <w:u w:val="single"/>
    </w:rPr>
  </w:style>
  <w:style w:type="paragraph" w:styleId="TOC1">
    <w:name w:val="toc 1"/>
    <w:basedOn w:val="Normal"/>
    <w:next w:val="Normal"/>
    <w:autoRedefine/>
    <w:uiPriority w:val="39"/>
    <w:unhideWhenUsed/>
    <w:rsid w:val="006B6D97"/>
    <w:pPr>
      <w:tabs>
        <w:tab w:val="left" w:pos="440"/>
        <w:tab w:val="right" w:leader="dot" w:pos="9017"/>
      </w:tabs>
      <w:spacing w:after="100"/>
    </w:pPr>
    <w:rPr>
      <w:rFonts w:ascii="Times New Roman" w:hAnsi="Times New Roman" w:cs="Times New Roman"/>
      <w:b/>
      <w:noProof/>
      <w:sz w:val="26"/>
      <w:szCs w:val="26"/>
    </w:rPr>
  </w:style>
  <w:style w:type="paragraph" w:customStyle="1" w:styleId="SRSStyle5x">
    <w:name w:val="SRS.Style5.x"/>
    <w:basedOn w:val="Normal"/>
    <w:link w:val="SRSStyle5xChar"/>
    <w:qFormat/>
    <w:rsid w:val="00A721B9"/>
    <w:pPr>
      <w:numPr>
        <w:numId w:val="7"/>
      </w:numPr>
      <w:ind w:left="360"/>
    </w:pPr>
    <w:rPr>
      <w:rFonts w:ascii="Segoe UI" w:eastAsiaTheme="minorEastAsia" w:hAnsi="Segoe UI" w:cs="Segoe UI"/>
      <w:b/>
      <w:bCs/>
      <w:color w:val="000000"/>
      <w:sz w:val="28"/>
      <w:szCs w:val="28"/>
    </w:rPr>
  </w:style>
  <w:style w:type="paragraph" w:customStyle="1" w:styleId="SRSBody">
    <w:name w:val="SRS.Body"/>
    <w:basedOn w:val="Normal"/>
    <w:link w:val="SRSBodyChar"/>
    <w:qFormat/>
    <w:rsid w:val="00A721B9"/>
    <w:pPr>
      <w:widowControl w:val="0"/>
      <w:autoSpaceDE w:val="0"/>
      <w:autoSpaceDN w:val="0"/>
      <w:adjustRightInd w:val="0"/>
      <w:spacing w:before="120" w:after="120" w:line="240" w:lineRule="auto"/>
      <w:jc w:val="both"/>
    </w:pPr>
    <w:rPr>
      <w:rFonts w:ascii="Arial" w:eastAsiaTheme="minorEastAsia" w:hAnsi="Arial"/>
      <w:bCs/>
    </w:rPr>
  </w:style>
  <w:style w:type="character" w:customStyle="1" w:styleId="SRSBodyChar">
    <w:name w:val="SRS.Body Char"/>
    <w:basedOn w:val="DefaultParagraphFont"/>
    <w:link w:val="SRSBody"/>
    <w:rsid w:val="00A721B9"/>
    <w:rPr>
      <w:rFonts w:ascii="Arial" w:eastAsiaTheme="minorEastAsia" w:hAnsi="Arial"/>
      <w:bCs/>
    </w:rPr>
  </w:style>
  <w:style w:type="character" w:customStyle="1" w:styleId="SRSStyle5xChar">
    <w:name w:val="SRS.Style5.x Char"/>
    <w:basedOn w:val="DefaultParagraphFont"/>
    <w:link w:val="SRSStyle5x"/>
    <w:rsid w:val="00A721B9"/>
    <w:rPr>
      <w:rFonts w:ascii="Segoe UI" w:eastAsiaTheme="minorEastAsia" w:hAnsi="Segoe UI" w:cs="Segoe UI"/>
      <w:b/>
      <w:bCs/>
      <w:color w:val="000000"/>
      <w:sz w:val="28"/>
      <w:szCs w:val="28"/>
    </w:rPr>
  </w:style>
  <w:style w:type="paragraph" w:styleId="Caption">
    <w:name w:val="caption"/>
    <w:basedOn w:val="Normal"/>
    <w:next w:val="Normal"/>
    <w:uiPriority w:val="35"/>
    <w:unhideWhenUsed/>
    <w:qFormat/>
    <w:rsid w:val="00A721B9"/>
    <w:pPr>
      <w:spacing w:line="240" w:lineRule="auto"/>
    </w:pPr>
    <w:rPr>
      <w:rFonts w:eastAsiaTheme="minorEastAsia"/>
      <w:b/>
      <w:bCs/>
      <w:color w:val="4F81BD" w:themeColor="accent1"/>
      <w:sz w:val="18"/>
      <w:szCs w:val="18"/>
    </w:rPr>
  </w:style>
  <w:style w:type="character" w:customStyle="1" w:styleId="hps">
    <w:name w:val="hps"/>
    <w:basedOn w:val="DefaultParagraphFont"/>
    <w:rsid w:val="000376C3"/>
  </w:style>
  <w:style w:type="table" w:styleId="TableGrid">
    <w:name w:val="Table Grid"/>
    <w:basedOn w:val="TableNormal"/>
    <w:uiPriority w:val="59"/>
    <w:rsid w:val="00151B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yStyleTable">
    <w:name w:val="MyStyle Table"/>
    <w:basedOn w:val="MyStylecontent"/>
    <w:link w:val="MyStyleTableChar"/>
    <w:qFormat/>
    <w:rsid w:val="00D51861"/>
    <w:pPr>
      <w:numPr>
        <w:numId w:val="17"/>
      </w:numPr>
      <w:ind w:left="0" w:firstLine="0"/>
    </w:pPr>
    <w:rPr>
      <w:b/>
    </w:rPr>
  </w:style>
  <w:style w:type="paragraph" w:customStyle="1" w:styleId="MyStyleTitle">
    <w:name w:val="MyStyle Title"/>
    <w:basedOn w:val="MyStyleI"/>
    <w:link w:val="MyStyleTitleChar"/>
    <w:qFormat/>
    <w:rsid w:val="00553D99"/>
    <w:pPr>
      <w:numPr>
        <w:numId w:val="0"/>
      </w:numPr>
    </w:pPr>
  </w:style>
  <w:style w:type="character" w:customStyle="1" w:styleId="MyStylecontentChar">
    <w:name w:val="MyStyle content Char"/>
    <w:basedOn w:val="DefaultParagraphFont"/>
    <w:link w:val="MyStylecontent"/>
    <w:rsid w:val="002C1104"/>
    <w:rPr>
      <w:rFonts w:ascii="Times New Roman" w:hAnsi="Times New Roman"/>
      <w:sz w:val="26"/>
    </w:rPr>
  </w:style>
  <w:style w:type="character" w:customStyle="1" w:styleId="MyStyleTableChar">
    <w:name w:val="MyStyle Table Char"/>
    <w:basedOn w:val="MyStylecontentChar"/>
    <w:link w:val="MyStyleTable"/>
    <w:rsid w:val="00D51861"/>
    <w:rPr>
      <w:rFonts w:ascii="Times New Roman" w:hAnsi="Times New Roman"/>
      <w:b/>
      <w:sz w:val="26"/>
    </w:rPr>
  </w:style>
  <w:style w:type="character" w:customStyle="1" w:styleId="Heading4Char">
    <w:name w:val="Heading 4 Char"/>
    <w:basedOn w:val="DefaultParagraphFont"/>
    <w:link w:val="Heading4"/>
    <w:uiPriority w:val="9"/>
    <w:semiHidden/>
    <w:rsid w:val="001E2E1F"/>
    <w:rPr>
      <w:rFonts w:asciiTheme="majorHAnsi" w:eastAsiaTheme="majorEastAsia" w:hAnsiTheme="majorHAnsi" w:cstheme="majorBidi"/>
      <w:b/>
      <w:bCs/>
      <w:i/>
      <w:iCs/>
      <w:color w:val="4F81BD" w:themeColor="accent1"/>
    </w:rPr>
  </w:style>
  <w:style w:type="character" w:customStyle="1" w:styleId="MyStyleIChar">
    <w:name w:val="MyStyle I Char"/>
    <w:basedOn w:val="Heading1Char"/>
    <w:link w:val="MyStyleI"/>
    <w:rsid w:val="00D7737D"/>
    <w:rPr>
      <w:rFonts w:ascii="Times New Roman" w:eastAsiaTheme="majorEastAsia" w:hAnsi="Times New Roman" w:cstheme="majorBidi"/>
      <w:b/>
      <w:bCs/>
      <w:color w:val="365F91" w:themeColor="accent1" w:themeShade="BF"/>
      <w:sz w:val="36"/>
      <w:szCs w:val="28"/>
    </w:rPr>
  </w:style>
  <w:style w:type="character" w:customStyle="1" w:styleId="MyStyleTitleChar">
    <w:name w:val="MyStyle Title Char"/>
    <w:basedOn w:val="MyStyleIChar"/>
    <w:link w:val="MyStyleTitle"/>
    <w:rsid w:val="00553D99"/>
    <w:rPr>
      <w:rFonts w:ascii="Times New Roman" w:eastAsiaTheme="majorEastAsia" w:hAnsi="Times New Roman" w:cstheme="majorBidi"/>
      <w:b/>
      <w:bCs/>
      <w:color w:val="365F91" w:themeColor="accent1" w:themeShade="BF"/>
      <w:sz w:val="36"/>
      <w:szCs w:val="28"/>
    </w:rPr>
  </w:style>
  <w:style w:type="character" w:customStyle="1" w:styleId="Heading3Char">
    <w:name w:val="Heading 3 Char"/>
    <w:basedOn w:val="DefaultParagraphFont"/>
    <w:link w:val="Heading3"/>
    <w:uiPriority w:val="9"/>
    <w:semiHidden/>
    <w:rsid w:val="001E2E1F"/>
    <w:rPr>
      <w:rFonts w:asciiTheme="majorHAnsi" w:eastAsiaTheme="majorEastAsia" w:hAnsiTheme="majorHAnsi" w:cstheme="majorBidi"/>
      <w:b/>
      <w:bCs/>
      <w:color w:val="4F81BD" w:themeColor="accent1"/>
    </w:rPr>
  </w:style>
  <w:style w:type="character" w:customStyle="1" w:styleId="Heading2Char">
    <w:name w:val="Heading 2 Char"/>
    <w:basedOn w:val="DefaultParagraphFont"/>
    <w:link w:val="Heading2"/>
    <w:uiPriority w:val="9"/>
    <w:semiHidden/>
    <w:rsid w:val="001E2E1F"/>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unhideWhenUsed/>
    <w:rsid w:val="00CB4D39"/>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4D39"/>
  </w:style>
  <w:style w:type="paragraph" w:styleId="Footer">
    <w:name w:val="footer"/>
    <w:basedOn w:val="Normal"/>
    <w:link w:val="FooterChar"/>
    <w:uiPriority w:val="99"/>
    <w:unhideWhenUsed/>
    <w:rsid w:val="00CB4D39"/>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4D39"/>
  </w:style>
  <w:style w:type="character" w:styleId="LineNumber">
    <w:name w:val="line number"/>
    <w:basedOn w:val="DefaultParagraphFont"/>
    <w:uiPriority w:val="99"/>
    <w:semiHidden/>
    <w:unhideWhenUsed/>
    <w:rsid w:val="00A17A32"/>
  </w:style>
  <w:style w:type="paragraph" w:styleId="BalloonText">
    <w:name w:val="Balloon Text"/>
    <w:basedOn w:val="Normal"/>
    <w:link w:val="BalloonTextChar"/>
    <w:uiPriority w:val="99"/>
    <w:semiHidden/>
    <w:unhideWhenUsed/>
    <w:rsid w:val="009847B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847B2"/>
    <w:rPr>
      <w:rFonts w:ascii="Tahoma" w:hAnsi="Tahoma" w:cs="Tahoma"/>
      <w:sz w:val="16"/>
      <w:szCs w:val="16"/>
    </w:rPr>
  </w:style>
  <w:style w:type="paragraph" w:styleId="TOC3">
    <w:name w:val="toc 3"/>
    <w:basedOn w:val="Normal"/>
    <w:next w:val="Normal"/>
    <w:autoRedefine/>
    <w:uiPriority w:val="39"/>
    <w:unhideWhenUsed/>
    <w:rsid w:val="00F167D8"/>
    <w:pPr>
      <w:tabs>
        <w:tab w:val="left" w:pos="1100"/>
        <w:tab w:val="right" w:leader="dot" w:pos="8990"/>
      </w:tabs>
      <w:spacing w:after="100"/>
      <w:ind w:left="440"/>
    </w:pPr>
    <w:rPr>
      <w:rFonts w:ascii="Times New Roman" w:hAnsi="Times New Roman" w:cs="Times New Roman"/>
      <w:i/>
      <w:noProof/>
    </w:rPr>
  </w:style>
  <w:style w:type="paragraph" w:styleId="Revision">
    <w:name w:val="Revision"/>
    <w:hidden/>
    <w:uiPriority w:val="99"/>
    <w:semiHidden/>
    <w:rsid w:val="000E7E2B"/>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3936918">
      <w:bodyDiv w:val="1"/>
      <w:marLeft w:val="0"/>
      <w:marRight w:val="0"/>
      <w:marTop w:val="0"/>
      <w:marBottom w:val="0"/>
      <w:divBdr>
        <w:top w:val="none" w:sz="0" w:space="0" w:color="auto"/>
        <w:left w:val="none" w:sz="0" w:space="0" w:color="auto"/>
        <w:bottom w:val="none" w:sz="0" w:space="0" w:color="auto"/>
        <w:right w:val="none" w:sz="0" w:space="0" w:color="auto"/>
      </w:divBdr>
      <w:divsChild>
        <w:div w:id="283737528">
          <w:marLeft w:val="0"/>
          <w:marRight w:val="0"/>
          <w:marTop w:val="0"/>
          <w:marBottom w:val="0"/>
          <w:divBdr>
            <w:top w:val="none" w:sz="0" w:space="0" w:color="auto"/>
            <w:left w:val="none" w:sz="0" w:space="0" w:color="auto"/>
            <w:bottom w:val="none" w:sz="0" w:space="0" w:color="auto"/>
            <w:right w:val="none" w:sz="0" w:space="0" w:color="auto"/>
          </w:divBdr>
          <w:divsChild>
            <w:div w:id="754860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2.xml"/><Relationship Id="rId18"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oleObject" Target="embeddings/oleObject4.bin"/><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header" Target="header1.xml"/><Relationship Id="rId5" Type="http://schemas.openxmlformats.org/officeDocument/2006/relationships/styles" Target="style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oleObject" Target="embeddings/oleObject3.bin"/><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B71C56-9DD3-4E03-8910-0D78EF09677C}">
  <ds:schemaRefs>
    <ds:schemaRef ds:uri="http://schemas.openxmlformats.org/officeDocument/2006/bibliography"/>
  </ds:schemaRefs>
</ds:datastoreItem>
</file>

<file path=customXml/itemProps2.xml><?xml version="1.0" encoding="utf-8"?>
<ds:datastoreItem xmlns:ds="http://schemas.openxmlformats.org/officeDocument/2006/customXml" ds:itemID="{D170D5F0-C13C-422F-ADBC-A6A1DC5E8BA9}">
  <ds:schemaRefs>
    <ds:schemaRef ds:uri="http://schemas.openxmlformats.org/officeDocument/2006/bibliography"/>
  </ds:schemaRefs>
</ds:datastoreItem>
</file>

<file path=customXml/itemProps3.xml><?xml version="1.0" encoding="utf-8"?>
<ds:datastoreItem xmlns:ds="http://schemas.openxmlformats.org/officeDocument/2006/customXml" ds:itemID="{958D4A3C-1CDA-46E3-ABF5-515118EB25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95</TotalTime>
  <Pages>34</Pages>
  <Words>5364</Words>
  <Characters>30575</Characters>
  <Application>Microsoft Office Word</Application>
  <DocSecurity>0</DocSecurity>
  <Lines>254</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8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obom</dc:creator>
  <cp:keywords/>
  <dc:description/>
  <cp:lastModifiedBy>HONGANBK</cp:lastModifiedBy>
  <cp:revision>7</cp:revision>
  <dcterms:created xsi:type="dcterms:W3CDTF">2012-03-06T04:55:00Z</dcterms:created>
  <dcterms:modified xsi:type="dcterms:W3CDTF">2012-04-05T03:58:00Z</dcterms:modified>
</cp:coreProperties>
</file>